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32F672" w14:textId="582C7EE3"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08AF9AE0" w:rsidR="00CA09B2" w:rsidRPr="00E271D3" w:rsidRDefault="00CA09B2" w:rsidP="00F5518F">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w:t>
            </w:r>
            <w:r w:rsidR="00F5518F">
              <w:rPr>
                <w:b w:val="0"/>
                <w:sz w:val="22"/>
                <w:szCs w:val="22"/>
              </w:rPr>
              <w:t>20</w:t>
            </w:r>
            <w:r w:rsidR="00934BBB" w:rsidRPr="00E271D3">
              <w:rPr>
                <w:b w:val="0"/>
                <w:sz w:val="22"/>
                <w:szCs w:val="22"/>
              </w:rPr>
              <w:t>-</w:t>
            </w:r>
            <w:r w:rsidR="00D021B4">
              <w:rPr>
                <w:b w:val="0"/>
                <w:sz w:val="22"/>
                <w:szCs w:val="22"/>
              </w:rPr>
              <w:t>1</w:t>
            </w:r>
            <w:r w:rsidR="00F5518F">
              <w:rPr>
                <w:b w:val="0"/>
                <w:sz w:val="22"/>
                <w:szCs w:val="22"/>
              </w:rPr>
              <w:t>0</w:t>
            </w:r>
            <w:r w:rsidR="00701742" w:rsidRPr="00E271D3">
              <w:rPr>
                <w:b w:val="0"/>
                <w:sz w:val="22"/>
                <w:szCs w:val="22"/>
              </w:rPr>
              <w:t>-</w:t>
            </w:r>
            <w:r w:rsidR="00F5518F">
              <w:rPr>
                <w:b w:val="0"/>
                <w:sz w:val="22"/>
                <w:szCs w:val="22"/>
              </w:rPr>
              <w:t>0</w:t>
            </w:r>
            <w:r w:rsidR="00134D96">
              <w:rPr>
                <w:b w:val="0"/>
                <w:sz w:val="22"/>
                <w:szCs w:val="22"/>
              </w:rPr>
              <w:t>6</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230A11" w:rsidP="00367F19">
            <w:pPr>
              <w:pStyle w:val="T2"/>
              <w:spacing w:after="0"/>
              <w:ind w:left="0" w:right="0"/>
              <w:jc w:val="left"/>
              <w:rPr>
                <w:b w:val="0"/>
                <w:sz w:val="22"/>
                <w:szCs w:val="22"/>
              </w:rPr>
            </w:pPr>
            <w:hyperlink r:id="rId8"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230A11" w:rsidP="00955327">
            <w:pPr>
              <w:pStyle w:val="T2"/>
              <w:spacing w:after="0"/>
              <w:ind w:left="0" w:right="0"/>
              <w:jc w:val="left"/>
              <w:rPr>
                <w:b w:val="0"/>
                <w:sz w:val="22"/>
                <w:szCs w:val="22"/>
              </w:rPr>
            </w:pPr>
            <w:hyperlink r:id="rId9"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0E1A29"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718F27CE" w:rsidR="000E1A29" w:rsidRPr="006D6B23" w:rsidRDefault="000E1A29" w:rsidP="00955327">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3E4ED6B1" w:rsidR="000E1A29" w:rsidRPr="006D6B23" w:rsidRDefault="000E1A29" w:rsidP="00955327">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0E1A29" w:rsidRPr="006D6B23" w:rsidRDefault="000E1A29"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0E1A29" w:rsidRPr="006D6B23" w:rsidRDefault="000E1A29"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50072CCF" w:rsidR="000E1A29" w:rsidRPr="006D6B23" w:rsidRDefault="000E1A29" w:rsidP="00955327">
            <w:pPr>
              <w:pStyle w:val="T2"/>
              <w:spacing w:after="0"/>
              <w:ind w:left="0" w:right="0"/>
              <w:jc w:val="left"/>
              <w:rPr>
                <w:b w:val="0"/>
              </w:rPr>
            </w:pP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7B9AF8E0"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6F00BA">
                              <w:rPr>
                                <w:szCs w:val="22"/>
                                <w:lang w:eastAsia="ko-KR"/>
                              </w:rPr>
                              <w:t>16</w:t>
                            </w:r>
                          </w:p>
                          <w:p w14:paraId="5D7C281C" w14:textId="4EADFC76" w:rsidR="00CA4B9F" w:rsidRPr="00CF76FC" w:rsidRDefault="00CA4B9F" w:rsidP="000A3F53">
                            <w:pPr>
                              <w:pStyle w:val="ListParagraph"/>
                              <w:numPr>
                                <w:ilvl w:val="2"/>
                                <w:numId w:val="4"/>
                              </w:numPr>
                              <w:jc w:val="both"/>
                              <w:rPr>
                                <w:szCs w:val="22"/>
                              </w:rPr>
                            </w:pPr>
                            <w:r w:rsidRPr="00CF76FC">
                              <w:rPr>
                                <w:szCs w:val="22"/>
                                <w:lang w:eastAsia="ko-KR"/>
                              </w:rPr>
                              <w:t>CIDs: 3066,  3760, 3842, 3843, 3912, 3913, 3914, 3771, 3777, 3778, 3779, 3780, 3782, 3783, 3625, 3768</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1006D54" w:rsidR="00CA4B9F" w:rsidRDefault="00CA4B9F"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2.3 and “</w:t>
                            </w:r>
                            <w:r w:rsidRPr="00B80225">
                              <w:rPr>
                                <w:lang w:eastAsia="ko-KR"/>
                              </w:rPr>
                              <w:t>IEEE P802.11-REVmd/D2.4, August 2019</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p w14:paraId="5B99CA16" w14:textId="1E216B35" w:rsidR="00CA4B9F" w:rsidRDefault="00CA4B9F" w:rsidP="000778C9">
                            <w:pPr>
                              <w:jc w:val="both"/>
                            </w:pPr>
                            <w:r>
                              <w:t xml:space="preserve">Revision 1: proof reading and minor amendments </w:t>
                            </w:r>
                          </w:p>
                          <w:p w14:paraId="73633BA4" w14:textId="64FFAAA1" w:rsidR="00CA4B9F" w:rsidRDefault="00CA4B9F" w:rsidP="000778C9">
                            <w:pPr>
                              <w:jc w:val="both"/>
                            </w:pPr>
                            <w:r>
                              <w:t xml:space="preserve">Revision 2: minor amendments </w:t>
                            </w:r>
                          </w:p>
                          <w:p w14:paraId="056A0FFE" w14:textId="4E54EE1F" w:rsidR="00CA4B9F" w:rsidRDefault="00CA4B9F" w:rsidP="000778C9">
                            <w:pPr>
                              <w:jc w:val="both"/>
                            </w:pPr>
                            <w:r>
                              <w:t>Revision 3: comments using draft 2.3 as baseline</w:t>
                            </w:r>
                          </w:p>
                          <w:p w14:paraId="3B992314" w14:textId="0FDF5091" w:rsidR="00CA4B9F" w:rsidRDefault="00CA4B9F" w:rsidP="000778C9">
                            <w:pPr>
                              <w:jc w:val="both"/>
                            </w:pPr>
                            <w:r>
                              <w:t xml:space="preserve">Revision 4: minor correction based on review feedback </w:t>
                            </w:r>
                          </w:p>
                          <w:p w14:paraId="48E7B5A2" w14:textId="12426B4D" w:rsidR="00CA4B9F" w:rsidRDefault="00CA4B9F" w:rsidP="000778C9">
                            <w:pPr>
                              <w:jc w:val="both"/>
                              <w:rPr>
                                <w:ins w:id="0" w:author="Author"/>
                              </w:rPr>
                            </w:pPr>
                            <w:r>
                              <w:t>Revision 5: corrected header information. Updated resolution of CID 3780</w:t>
                            </w:r>
                          </w:p>
                          <w:p w14:paraId="43410F58" w14:textId="117D419E" w:rsidR="00CA4B9F" w:rsidRDefault="00CA4B9F" w:rsidP="000778C9">
                            <w:pPr>
                              <w:jc w:val="both"/>
                            </w:pPr>
                            <w:r>
                              <w:t xml:space="preserve">Revision 6: </w:t>
                            </w:r>
                            <w:proofErr w:type="spellStart"/>
                            <w:r>
                              <w:t>Ammendment</w:t>
                            </w:r>
                            <w:proofErr w:type="spellEnd"/>
                            <w:r>
                              <w:t xml:space="preserve"> base on feedback received in 11az call.</w:t>
                            </w:r>
                          </w:p>
                          <w:p w14:paraId="6C7C9BEF" w14:textId="6E536380" w:rsidR="00454B17" w:rsidRDefault="00454B17" w:rsidP="000778C9">
                            <w:pPr>
                              <w:jc w:val="both"/>
                            </w:pPr>
                            <w:r>
                              <w:t>Revision 7: minor correc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7B9AF8E0"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6F00BA">
                        <w:rPr>
                          <w:szCs w:val="22"/>
                          <w:lang w:eastAsia="ko-KR"/>
                        </w:rPr>
                        <w:t>16</w:t>
                      </w:r>
                    </w:p>
                    <w:p w14:paraId="5D7C281C" w14:textId="4EADFC76" w:rsidR="00CA4B9F" w:rsidRPr="00CF76FC" w:rsidRDefault="00CA4B9F" w:rsidP="000A3F53">
                      <w:pPr>
                        <w:pStyle w:val="ListParagraph"/>
                        <w:numPr>
                          <w:ilvl w:val="2"/>
                          <w:numId w:val="4"/>
                        </w:numPr>
                        <w:jc w:val="both"/>
                        <w:rPr>
                          <w:szCs w:val="22"/>
                        </w:rPr>
                      </w:pPr>
                      <w:r w:rsidRPr="00CF76FC">
                        <w:rPr>
                          <w:szCs w:val="22"/>
                          <w:lang w:eastAsia="ko-KR"/>
                        </w:rPr>
                        <w:t>CIDs: 3066,  3760, 3842, 3843, 3912, 3913, 3914, 3771, 3777, 3778, 3779, 3780, 3782, 3783, 3625, 3768</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1006D54" w:rsidR="00CA4B9F" w:rsidRDefault="00CA4B9F"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2.3 and “</w:t>
                      </w:r>
                      <w:r w:rsidRPr="00B80225">
                        <w:rPr>
                          <w:lang w:eastAsia="ko-KR"/>
                        </w:rPr>
                        <w:t>IEEE P802.11-REVmd/D2.4, August 2019</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p w14:paraId="5B99CA16" w14:textId="1E216B35" w:rsidR="00CA4B9F" w:rsidRDefault="00CA4B9F" w:rsidP="000778C9">
                      <w:pPr>
                        <w:jc w:val="both"/>
                      </w:pPr>
                      <w:r>
                        <w:t xml:space="preserve">Revision 1: proof reading and minor amendments </w:t>
                      </w:r>
                    </w:p>
                    <w:p w14:paraId="73633BA4" w14:textId="64FFAAA1" w:rsidR="00CA4B9F" w:rsidRDefault="00CA4B9F" w:rsidP="000778C9">
                      <w:pPr>
                        <w:jc w:val="both"/>
                      </w:pPr>
                      <w:r>
                        <w:t xml:space="preserve">Revision 2: minor amendments </w:t>
                      </w:r>
                    </w:p>
                    <w:p w14:paraId="056A0FFE" w14:textId="4E54EE1F" w:rsidR="00CA4B9F" w:rsidRDefault="00CA4B9F" w:rsidP="000778C9">
                      <w:pPr>
                        <w:jc w:val="both"/>
                      </w:pPr>
                      <w:r>
                        <w:t>Revision 3: comments using draft 2.3 as baseline</w:t>
                      </w:r>
                    </w:p>
                    <w:p w14:paraId="3B992314" w14:textId="0FDF5091" w:rsidR="00CA4B9F" w:rsidRDefault="00CA4B9F" w:rsidP="000778C9">
                      <w:pPr>
                        <w:jc w:val="both"/>
                      </w:pPr>
                      <w:r>
                        <w:t xml:space="preserve">Revision 4: minor correction based on review feedback </w:t>
                      </w:r>
                    </w:p>
                    <w:p w14:paraId="48E7B5A2" w14:textId="12426B4D" w:rsidR="00CA4B9F" w:rsidRDefault="00CA4B9F" w:rsidP="000778C9">
                      <w:pPr>
                        <w:jc w:val="both"/>
                        <w:rPr>
                          <w:ins w:id="1" w:author="Author"/>
                        </w:rPr>
                      </w:pPr>
                      <w:r>
                        <w:t>Revision 5: corrected header information. Updated resolution of CID 3780</w:t>
                      </w:r>
                    </w:p>
                    <w:p w14:paraId="43410F58" w14:textId="117D419E" w:rsidR="00CA4B9F" w:rsidRDefault="00CA4B9F" w:rsidP="000778C9">
                      <w:pPr>
                        <w:jc w:val="both"/>
                      </w:pPr>
                      <w:r>
                        <w:t xml:space="preserve">Revision 6: </w:t>
                      </w:r>
                      <w:proofErr w:type="spellStart"/>
                      <w:r>
                        <w:t>Ammendment</w:t>
                      </w:r>
                      <w:proofErr w:type="spellEnd"/>
                      <w:r>
                        <w:t xml:space="preserve"> base on feedback received in 11az call.</w:t>
                      </w:r>
                    </w:p>
                    <w:p w14:paraId="6C7C9BEF" w14:textId="6E536380" w:rsidR="00454B17" w:rsidRDefault="00454B17" w:rsidP="000778C9">
                      <w:pPr>
                        <w:jc w:val="both"/>
                      </w:pPr>
                      <w:r>
                        <w:t>Revision 7: minor corrections</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61F454C5" w:rsidR="00CB2430" w:rsidRPr="003D0C3E" w:rsidRDefault="00007F64" w:rsidP="00007F64">
      <w:pPr>
        <w:pStyle w:val="Heading3"/>
        <w:rPr>
          <w:rStyle w:val="Emphasis"/>
          <w:color w:val="FF0000"/>
        </w:rPr>
      </w:pPr>
      <w:r w:rsidRPr="00BB44BA">
        <w:rPr>
          <w:rStyle w:val="Emphasis"/>
          <w:color w:val="FF0000"/>
          <w:highlight w:val="green"/>
        </w:rPr>
        <w:t>CID 3066</w:t>
      </w: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356E99" w:rsidRPr="00356E99" w14:paraId="0B38B4C9" w14:textId="77777777" w:rsidTr="00B76395">
        <w:trPr>
          <w:trHeight w:val="593"/>
        </w:trPr>
        <w:tc>
          <w:tcPr>
            <w:tcW w:w="738" w:type="dxa"/>
            <w:hideMark/>
          </w:tcPr>
          <w:p w14:paraId="257D9937" w14:textId="77777777" w:rsidR="00356E99" w:rsidRPr="00356E99" w:rsidRDefault="00356E99" w:rsidP="00356E99">
            <w:pPr>
              <w:jc w:val="both"/>
              <w:rPr>
                <w:b/>
                <w:bCs/>
                <w:lang w:val="en-US"/>
              </w:rPr>
            </w:pPr>
            <w:r w:rsidRPr="00356E99">
              <w:rPr>
                <w:b/>
                <w:bCs/>
              </w:rPr>
              <w:t>CID</w:t>
            </w:r>
          </w:p>
        </w:tc>
        <w:tc>
          <w:tcPr>
            <w:tcW w:w="1080" w:type="dxa"/>
            <w:hideMark/>
          </w:tcPr>
          <w:p w14:paraId="5E6B9AE9" w14:textId="25AE7DB0" w:rsidR="00356E99" w:rsidRPr="00356E99" w:rsidRDefault="00F61EC9" w:rsidP="00356E99">
            <w:pPr>
              <w:jc w:val="both"/>
              <w:rPr>
                <w:b/>
                <w:bCs/>
              </w:rPr>
            </w:pPr>
            <w:r>
              <w:rPr>
                <w:b/>
                <w:bCs/>
              </w:rPr>
              <w:t>Clause Number</w:t>
            </w:r>
            <w:r w:rsidR="00B76395">
              <w:rPr>
                <w:b/>
                <w:bCs/>
              </w:rPr>
              <w:t xml:space="preserve"> &amp; Page</w:t>
            </w:r>
          </w:p>
        </w:tc>
        <w:tc>
          <w:tcPr>
            <w:tcW w:w="900" w:type="dxa"/>
            <w:hideMark/>
          </w:tcPr>
          <w:p w14:paraId="6122C4DE" w14:textId="6917D87B" w:rsidR="00356E99" w:rsidRPr="00356E99" w:rsidRDefault="00B76395" w:rsidP="00356E99">
            <w:pPr>
              <w:jc w:val="both"/>
              <w:rPr>
                <w:b/>
                <w:bCs/>
              </w:rPr>
            </w:pPr>
            <w:r>
              <w:rPr>
                <w:b/>
                <w:bCs/>
              </w:rPr>
              <w:t>Commenter</w:t>
            </w:r>
          </w:p>
        </w:tc>
        <w:tc>
          <w:tcPr>
            <w:tcW w:w="2880" w:type="dxa"/>
            <w:hideMark/>
          </w:tcPr>
          <w:p w14:paraId="0DE76BE4" w14:textId="77777777" w:rsidR="00356E99" w:rsidRPr="00356E99" w:rsidRDefault="00356E99" w:rsidP="00356E99">
            <w:pPr>
              <w:jc w:val="both"/>
              <w:rPr>
                <w:b/>
                <w:bCs/>
              </w:rPr>
            </w:pPr>
            <w:r w:rsidRPr="00356E99">
              <w:rPr>
                <w:b/>
                <w:bCs/>
              </w:rPr>
              <w:t>Comment</w:t>
            </w:r>
          </w:p>
        </w:tc>
        <w:tc>
          <w:tcPr>
            <w:tcW w:w="2880" w:type="dxa"/>
            <w:hideMark/>
          </w:tcPr>
          <w:p w14:paraId="0222CB3F" w14:textId="77777777" w:rsidR="00356E99" w:rsidRPr="00356E99" w:rsidRDefault="00356E99" w:rsidP="00356E99">
            <w:pPr>
              <w:jc w:val="both"/>
              <w:rPr>
                <w:b/>
                <w:bCs/>
              </w:rPr>
            </w:pPr>
            <w:r w:rsidRPr="00356E99">
              <w:rPr>
                <w:b/>
                <w:bCs/>
              </w:rPr>
              <w:t>Proposed Change</w:t>
            </w:r>
          </w:p>
        </w:tc>
        <w:tc>
          <w:tcPr>
            <w:tcW w:w="1818" w:type="dxa"/>
            <w:hideMark/>
          </w:tcPr>
          <w:p w14:paraId="0BDBD2F5" w14:textId="77777777" w:rsidR="00356E99" w:rsidRPr="00356E99" w:rsidRDefault="00356E99" w:rsidP="00356E99">
            <w:pPr>
              <w:jc w:val="both"/>
              <w:rPr>
                <w:b/>
                <w:bCs/>
              </w:rPr>
            </w:pPr>
            <w:r w:rsidRPr="00356E99">
              <w:rPr>
                <w:b/>
                <w:bCs/>
              </w:rPr>
              <w:t>Resolution</w:t>
            </w:r>
          </w:p>
        </w:tc>
      </w:tr>
      <w:tr w:rsidR="00367F19" w:rsidRPr="00356E99" w14:paraId="3E9EE997" w14:textId="77777777" w:rsidTr="00B76395">
        <w:trPr>
          <w:trHeight w:val="764"/>
        </w:trPr>
        <w:tc>
          <w:tcPr>
            <w:tcW w:w="738" w:type="dxa"/>
          </w:tcPr>
          <w:p w14:paraId="12165813" w14:textId="2EC45225" w:rsidR="00367F19" w:rsidRPr="00A46745" w:rsidRDefault="00402C4E" w:rsidP="00356E99">
            <w:pPr>
              <w:jc w:val="both"/>
            </w:pPr>
            <w:r>
              <w:t>3066</w:t>
            </w:r>
          </w:p>
        </w:tc>
        <w:tc>
          <w:tcPr>
            <w:tcW w:w="1080" w:type="dxa"/>
          </w:tcPr>
          <w:p w14:paraId="3218888E" w14:textId="77777777" w:rsidR="00367F19" w:rsidRDefault="00402C4E" w:rsidP="00356E99">
            <w:pPr>
              <w:jc w:val="both"/>
            </w:pPr>
            <w:r w:rsidRPr="00402C4E">
              <w:t>11.22.6.4.1</w:t>
            </w:r>
          </w:p>
          <w:p w14:paraId="723B6B3A" w14:textId="77777777" w:rsidR="00B76395" w:rsidRDefault="00B76395" w:rsidP="00356E99">
            <w:pPr>
              <w:jc w:val="both"/>
            </w:pPr>
          </w:p>
          <w:p w14:paraId="7E3D7B29" w14:textId="72709BBD" w:rsidR="00B76395" w:rsidRPr="00356E99" w:rsidRDefault="00B76395" w:rsidP="00356E99">
            <w:pPr>
              <w:jc w:val="both"/>
            </w:pPr>
            <w:r>
              <w:t>Page 128</w:t>
            </w:r>
          </w:p>
        </w:tc>
        <w:tc>
          <w:tcPr>
            <w:tcW w:w="900" w:type="dxa"/>
          </w:tcPr>
          <w:p w14:paraId="17AABED2" w14:textId="044F296E" w:rsidR="00367F19" w:rsidRPr="00356E99" w:rsidRDefault="00B76395" w:rsidP="00356E99">
            <w:pPr>
              <w:jc w:val="both"/>
            </w:pPr>
            <w:proofErr w:type="spellStart"/>
            <w:r w:rsidRPr="00B76395">
              <w:t>Alecsander</w:t>
            </w:r>
            <w:proofErr w:type="spellEnd"/>
            <w:r w:rsidRPr="00B76395">
              <w:t xml:space="preserve"> </w:t>
            </w:r>
            <w:proofErr w:type="spellStart"/>
            <w:r w:rsidRPr="00B76395">
              <w:t>Eitan</w:t>
            </w:r>
            <w:proofErr w:type="spellEnd"/>
          </w:p>
        </w:tc>
        <w:tc>
          <w:tcPr>
            <w:tcW w:w="2880" w:type="dxa"/>
          </w:tcPr>
          <w:p w14:paraId="0C673990" w14:textId="3078A788" w:rsidR="00367F19" w:rsidRPr="00356E99" w:rsidRDefault="00402C4E" w:rsidP="00356E99">
            <w:pPr>
              <w:jc w:val="both"/>
            </w:pPr>
            <w:r w:rsidRPr="00402C4E">
              <w:t>What is the "I." in line 21 page 128?</w:t>
            </w:r>
          </w:p>
        </w:tc>
        <w:tc>
          <w:tcPr>
            <w:tcW w:w="2880" w:type="dxa"/>
          </w:tcPr>
          <w:p w14:paraId="362C2E19" w14:textId="77777777" w:rsidR="00367F19" w:rsidRDefault="00402C4E" w:rsidP="00356E99">
            <w:pPr>
              <w:jc w:val="both"/>
            </w:pPr>
            <w:r>
              <w:t>As per comment</w:t>
            </w:r>
            <w:r w:rsidR="00B50379">
              <w:t>.</w:t>
            </w:r>
          </w:p>
          <w:p w14:paraId="6F17F06C" w14:textId="3AB4A67D" w:rsidR="00B50379" w:rsidRPr="00356E99" w:rsidRDefault="00B50379" w:rsidP="00356E99">
            <w:pPr>
              <w:jc w:val="both"/>
            </w:pPr>
            <w:r>
              <w:t xml:space="preserve">Delete </w:t>
            </w:r>
            <w:r w:rsidR="00BE298F">
              <w:t>“</w:t>
            </w:r>
            <w:r>
              <w:t>I</w:t>
            </w:r>
            <w:r w:rsidR="00BE298F">
              <w:t>”</w:t>
            </w:r>
          </w:p>
        </w:tc>
        <w:tc>
          <w:tcPr>
            <w:tcW w:w="1818" w:type="dxa"/>
          </w:tcPr>
          <w:p w14:paraId="046F5866" w14:textId="799D485A" w:rsidR="006428DD" w:rsidRPr="00356E99" w:rsidRDefault="00402C4E" w:rsidP="00356E99">
            <w:pPr>
              <w:jc w:val="both"/>
            </w:pPr>
            <w:r>
              <w:t>Acc</w:t>
            </w:r>
            <w:r w:rsidR="00B50379">
              <w:t>ep</w:t>
            </w:r>
            <w:r>
              <w:t xml:space="preserve">ted </w:t>
            </w:r>
          </w:p>
        </w:tc>
      </w:tr>
    </w:tbl>
    <w:p w14:paraId="34526193" w14:textId="77777777" w:rsidR="00216C94" w:rsidRDefault="00216C94" w:rsidP="00604CE0">
      <w:pPr>
        <w:jc w:val="both"/>
      </w:pPr>
    </w:p>
    <w:p w14:paraId="619D4DF6" w14:textId="77777777" w:rsidR="000C4DD2" w:rsidRDefault="000C4DD2" w:rsidP="000C4DD2">
      <w:pPr>
        <w:rPr>
          <w:lang w:val="en-US"/>
        </w:rPr>
      </w:pPr>
      <w:proofErr w:type="spellStart"/>
      <w:ins w:id="2"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the text as per </w:t>
        </w:r>
        <w:r w:rsidRPr="000341C9">
          <w:rPr>
            <w:b/>
            <w:bCs/>
            <w:i/>
            <w:iCs/>
            <w:color w:val="FF0000"/>
            <w:szCs w:val="22"/>
            <w:highlight w:val="yellow"/>
            <w:u w:val="single"/>
          </w:rPr>
          <w:t>followin</w:t>
        </w:r>
        <w:r>
          <w:rPr>
            <w:b/>
            <w:bCs/>
            <w:i/>
            <w:iCs/>
            <w:color w:val="FF0000"/>
            <w:szCs w:val="22"/>
            <w:highlight w:val="yellow"/>
            <w:u w:val="single"/>
          </w:rPr>
          <w:t xml:space="preserve">g suggestion: </w:t>
        </w:r>
      </w:ins>
    </w:p>
    <w:p w14:paraId="405B83FC" w14:textId="3BF01F10" w:rsidR="00402C4E" w:rsidRDefault="00402C4E" w:rsidP="00402C4E">
      <w:pPr>
        <w:rPr>
          <w:lang w:val="en-US"/>
        </w:rPr>
      </w:pPr>
    </w:p>
    <w:p w14:paraId="0791DF5A" w14:textId="77777777" w:rsidR="00007F64" w:rsidRDefault="00007F64" w:rsidP="00402C4E">
      <w:pPr>
        <w:rPr>
          <w:lang w:val="en-US"/>
        </w:rPr>
      </w:pPr>
    </w:p>
    <w:p w14:paraId="76D7C36C" w14:textId="52F8DB5D" w:rsidR="00B50379" w:rsidRPr="00B50379" w:rsidRDefault="00B50379" w:rsidP="00B50379">
      <w:pPr>
        <w:rPr>
          <w:lang w:val="en-US"/>
        </w:rPr>
      </w:pPr>
      <w:r w:rsidRPr="00B50379">
        <w:rPr>
          <w:lang w:val="en-US"/>
        </w:rPr>
        <w:t xml:space="preserve">FTM measurement has three basic ranging mechanisms: </w:t>
      </w:r>
    </w:p>
    <w:p w14:paraId="4E71089C" w14:textId="33905F43" w:rsidR="00B50379" w:rsidRPr="00B50379" w:rsidRDefault="00B50379" w:rsidP="00B50379">
      <w:pPr>
        <w:rPr>
          <w:lang w:val="en-US"/>
        </w:rPr>
      </w:pPr>
      <w:proofErr w:type="gramStart"/>
      <w:r w:rsidRPr="00B50379">
        <w:rPr>
          <w:lang w:val="en-US"/>
        </w:rPr>
        <w:t>—  EDCA</w:t>
      </w:r>
      <w:proofErr w:type="gramEnd"/>
      <w:r w:rsidRPr="00B50379">
        <w:rPr>
          <w:lang w:val="en-US"/>
        </w:rPr>
        <w:t xml:space="preserve"> based ranging described in 11.22.6.4.2 (EDCA based ranging measurement exchange)  </w:t>
      </w:r>
    </w:p>
    <w:p w14:paraId="6164249B" w14:textId="44A3623C" w:rsidR="00B50379" w:rsidRPr="00B50379" w:rsidRDefault="00B50379" w:rsidP="00B50379">
      <w:pPr>
        <w:rPr>
          <w:lang w:val="en-US"/>
        </w:rPr>
      </w:pPr>
      <w:r w:rsidRPr="00B50379">
        <w:rPr>
          <w:lang w:val="en-US"/>
        </w:rPr>
        <w:t xml:space="preserve">— TB ranging described in 11.22.6.4.3 (TB ranging measurement exchange), and 11.22.6.4.8   </w:t>
      </w:r>
    </w:p>
    <w:p w14:paraId="59DD49A4" w14:textId="2F37821E" w:rsidR="00B50379" w:rsidRPr="00B50379" w:rsidRDefault="00B50379" w:rsidP="00B50379">
      <w:pPr>
        <w:rPr>
          <w:lang w:val="en-US"/>
        </w:rPr>
      </w:pPr>
      <w:r w:rsidRPr="00B50379">
        <w:rPr>
          <w:lang w:val="en-US"/>
        </w:rPr>
        <w:t xml:space="preserve">(Measurement exchange in Passive TB ranging mode) </w:t>
      </w:r>
    </w:p>
    <w:p w14:paraId="195EF1AC" w14:textId="2B29F18C" w:rsidR="00B50379" w:rsidRPr="00B50379" w:rsidDel="00B50379" w:rsidRDefault="00B50379" w:rsidP="00B50379">
      <w:pPr>
        <w:rPr>
          <w:del w:id="3" w:author="Author"/>
          <w:lang w:val="en-US"/>
        </w:rPr>
      </w:pPr>
      <w:r w:rsidRPr="00B50379">
        <w:rPr>
          <w:lang w:val="en-US"/>
        </w:rPr>
        <w:t xml:space="preserve">— Non-TB Ranging described in 11.22.6.4.4 (Non-TB Ranging measurement exchange) </w:t>
      </w:r>
    </w:p>
    <w:p w14:paraId="0232223E" w14:textId="20E839B3" w:rsidR="00007F64" w:rsidRDefault="00B50379" w:rsidP="00B50379">
      <w:pPr>
        <w:rPr>
          <w:lang w:val="en-US"/>
        </w:rPr>
      </w:pPr>
      <w:del w:id="4" w:author="Author">
        <w:r w:rsidRPr="00B50379" w:rsidDel="00B50379">
          <w:rPr>
            <w:lang w:val="en-US"/>
          </w:rPr>
          <w:delText xml:space="preserve">I. </w:delText>
        </w:r>
      </w:del>
    </w:p>
    <w:p w14:paraId="19FBDF6C" w14:textId="2B4862BF" w:rsidR="00B76395" w:rsidRPr="00B943D4" w:rsidRDefault="000C4DD2">
      <w:pPr>
        <w:rPr>
          <w:rFonts w:ascii="Arial" w:hAnsi="Arial"/>
          <w:b/>
          <w:i/>
          <w:iCs/>
          <w:color w:val="FF0000"/>
          <w:sz w:val="24"/>
        </w:rPr>
      </w:pPr>
      <w:r>
        <w:rPr>
          <w:rStyle w:val="Emphasis"/>
          <w:color w:val="FF0000"/>
        </w:rPr>
        <w:br w:type="page"/>
      </w:r>
    </w:p>
    <w:p w14:paraId="582E155E" w14:textId="60D9AE2D" w:rsidR="00007F64" w:rsidRDefault="00007F64" w:rsidP="00007F64">
      <w:pPr>
        <w:pStyle w:val="Heading3"/>
        <w:rPr>
          <w:color w:val="FF0000"/>
          <w:lang w:val="en-US"/>
        </w:rPr>
      </w:pPr>
      <w:r w:rsidRPr="00AE0A67">
        <w:rPr>
          <w:color w:val="FF0000"/>
          <w:highlight w:val="green"/>
          <w:lang w:val="en-US"/>
          <w:rPrChange w:id="5" w:author="Author">
            <w:rPr>
              <w:color w:val="FF0000"/>
              <w:lang w:val="en-US"/>
            </w:rPr>
          </w:rPrChange>
        </w:rPr>
        <w:lastRenderedPageBreak/>
        <w:t>CID 3760 / CID 3914 / CID 3912 / CID 3913</w:t>
      </w:r>
    </w:p>
    <w:p w14:paraId="439F72F2"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B16290" w:rsidRPr="00356E99" w14:paraId="04A98F67" w14:textId="77777777" w:rsidTr="00B76395">
        <w:trPr>
          <w:trHeight w:val="539"/>
        </w:trPr>
        <w:tc>
          <w:tcPr>
            <w:tcW w:w="738" w:type="dxa"/>
            <w:hideMark/>
          </w:tcPr>
          <w:p w14:paraId="1F818DE9" w14:textId="77777777" w:rsidR="00B16290" w:rsidRPr="00356E99" w:rsidRDefault="00B16290" w:rsidP="004A5D75">
            <w:pPr>
              <w:jc w:val="both"/>
              <w:rPr>
                <w:b/>
                <w:bCs/>
                <w:lang w:val="en-US"/>
              </w:rPr>
            </w:pPr>
            <w:r w:rsidRPr="00356E99">
              <w:rPr>
                <w:b/>
                <w:bCs/>
              </w:rPr>
              <w:t>CID</w:t>
            </w:r>
          </w:p>
        </w:tc>
        <w:tc>
          <w:tcPr>
            <w:tcW w:w="1080" w:type="dxa"/>
            <w:hideMark/>
          </w:tcPr>
          <w:p w14:paraId="482DD506" w14:textId="79A437E1" w:rsidR="00B16290" w:rsidRPr="00356E99" w:rsidRDefault="00B16290" w:rsidP="004A5D75">
            <w:pPr>
              <w:jc w:val="both"/>
              <w:rPr>
                <w:b/>
                <w:bCs/>
              </w:rPr>
            </w:pPr>
            <w:r>
              <w:rPr>
                <w:b/>
                <w:bCs/>
              </w:rPr>
              <w:t>Clause Number</w:t>
            </w:r>
            <w:r w:rsidR="00B76395">
              <w:rPr>
                <w:b/>
                <w:bCs/>
              </w:rPr>
              <w:t xml:space="preserve"> &amp; page</w:t>
            </w:r>
          </w:p>
        </w:tc>
        <w:tc>
          <w:tcPr>
            <w:tcW w:w="900" w:type="dxa"/>
            <w:hideMark/>
          </w:tcPr>
          <w:p w14:paraId="2152158F" w14:textId="77777777" w:rsidR="00B16290" w:rsidRPr="00356E99" w:rsidRDefault="00B16290" w:rsidP="004A5D75">
            <w:pPr>
              <w:jc w:val="both"/>
              <w:rPr>
                <w:b/>
                <w:bCs/>
              </w:rPr>
            </w:pPr>
            <w:r>
              <w:rPr>
                <w:b/>
                <w:bCs/>
              </w:rPr>
              <w:t>Page</w:t>
            </w:r>
          </w:p>
        </w:tc>
        <w:tc>
          <w:tcPr>
            <w:tcW w:w="2880" w:type="dxa"/>
            <w:hideMark/>
          </w:tcPr>
          <w:p w14:paraId="6511C246" w14:textId="77777777" w:rsidR="00B16290" w:rsidRPr="00356E99" w:rsidRDefault="00B16290" w:rsidP="004A5D75">
            <w:pPr>
              <w:jc w:val="both"/>
              <w:rPr>
                <w:b/>
                <w:bCs/>
              </w:rPr>
            </w:pPr>
            <w:r w:rsidRPr="00356E99">
              <w:rPr>
                <w:b/>
                <w:bCs/>
              </w:rPr>
              <w:t>Comment</w:t>
            </w:r>
          </w:p>
        </w:tc>
        <w:tc>
          <w:tcPr>
            <w:tcW w:w="2880" w:type="dxa"/>
            <w:hideMark/>
          </w:tcPr>
          <w:p w14:paraId="7556E186" w14:textId="77777777" w:rsidR="00B16290" w:rsidRPr="00356E99" w:rsidRDefault="00B16290" w:rsidP="004A5D75">
            <w:pPr>
              <w:jc w:val="both"/>
              <w:rPr>
                <w:b/>
                <w:bCs/>
              </w:rPr>
            </w:pPr>
            <w:r w:rsidRPr="00356E99">
              <w:rPr>
                <w:b/>
                <w:bCs/>
              </w:rPr>
              <w:t>Proposed Change</w:t>
            </w:r>
          </w:p>
        </w:tc>
        <w:tc>
          <w:tcPr>
            <w:tcW w:w="1818" w:type="dxa"/>
            <w:hideMark/>
          </w:tcPr>
          <w:p w14:paraId="2116D9AD" w14:textId="77777777" w:rsidR="00B16290" w:rsidRPr="00356E99" w:rsidRDefault="00B16290" w:rsidP="004A5D75">
            <w:pPr>
              <w:jc w:val="both"/>
              <w:rPr>
                <w:b/>
                <w:bCs/>
              </w:rPr>
            </w:pPr>
            <w:r w:rsidRPr="00356E99">
              <w:rPr>
                <w:b/>
                <w:bCs/>
              </w:rPr>
              <w:t>Resolution</w:t>
            </w:r>
          </w:p>
        </w:tc>
      </w:tr>
      <w:tr w:rsidR="00B16290" w:rsidRPr="00356E99" w14:paraId="0B7B52D4" w14:textId="77777777" w:rsidTr="00B76395">
        <w:trPr>
          <w:trHeight w:val="764"/>
        </w:trPr>
        <w:tc>
          <w:tcPr>
            <w:tcW w:w="738" w:type="dxa"/>
          </w:tcPr>
          <w:p w14:paraId="77EF15D1" w14:textId="17F39569" w:rsidR="00B16290" w:rsidRPr="00A46745" w:rsidRDefault="00B16290" w:rsidP="004A5D75">
            <w:pPr>
              <w:jc w:val="both"/>
            </w:pPr>
            <w:r>
              <w:t>3760</w:t>
            </w:r>
          </w:p>
        </w:tc>
        <w:tc>
          <w:tcPr>
            <w:tcW w:w="1080" w:type="dxa"/>
          </w:tcPr>
          <w:p w14:paraId="2C00998B" w14:textId="77777777" w:rsidR="00B16290" w:rsidRDefault="00B16290" w:rsidP="004A5D75">
            <w:pPr>
              <w:jc w:val="both"/>
            </w:pPr>
            <w:r w:rsidRPr="00B16290">
              <w:t>11.22.6.4.6.1</w:t>
            </w:r>
          </w:p>
          <w:p w14:paraId="2E0F2511" w14:textId="77777777" w:rsidR="00B76395" w:rsidRDefault="00B76395" w:rsidP="004A5D75">
            <w:pPr>
              <w:jc w:val="both"/>
            </w:pPr>
          </w:p>
          <w:p w14:paraId="2A24E3FF" w14:textId="2891CD92" w:rsidR="00B76395" w:rsidRPr="00356E99" w:rsidRDefault="00B76395" w:rsidP="004A5D75">
            <w:pPr>
              <w:jc w:val="both"/>
            </w:pPr>
            <w:r>
              <w:t>Page 155</w:t>
            </w:r>
          </w:p>
        </w:tc>
        <w:tc>
          <w:tcPr>
            <w:tcW w:w="900" w:type="dxa"/>
          </w:tcPr>
          <w:p w14:paraId="644B64DB" w14:textId="1E88640D" w:rsidR="00B16290" w:rsidRPr="00356E99" w:rsidRDefault="00B76395" w:rsidP="004A5D75">
            <w:pPr>
              <w:jc w:val="both"/>
            </w:pPr>
            <w:r w:rsidRPr="00B76395">
              <w:t>Mark RISON</w:t>
            </w:r>
          </w:p>
        </w:tc>
        <w:tc>
          <w:tcPr>
            <w:tcW w:w="2880" w:type="dxa"/>
          </w:tcPr>
          <w:p w14:paraId="3B6920BE" w14:textId="303A1919" w:rsidR="00B16290" w:rsidRPr="00356E99" w:rsidRDefault="00B16290" w:rsidP="00782018">
            <w:pPr>
              <w:jc w:val="both"/>
            </w:pPr>
            <w:r>
              <w:t>"The LTF Generation SAC and its associated Secure LTF Counter (#2289) parameters are carried in an initial Fine Timing Measurement  frame and a Location Measurement Report frame." but the figure doesn't show the counter</w:t>
            </w:r>
          </w:p>
        </w:tc>
        <w:tc>
          <w:tcPr>
            <w:tcW w:w="2880" w:type="dxa"/>
          </w:tcPr>
          <w:p w14:paraId="4B19E42D" w14:textId="346949AB" w:rsidR="00B16290" w:rsidRPr="00356E99" w:rsidRDefault="00B16290" w:rsidP="004A5D75">
            <w:pPr>
              <w:jc w:val="both"/>
            </w:pPr>
            <w:r w:rsidRPr="00B16290">
              <w:t>Show the counter in Figure 11-36n--Normal secure measurement exchange in Non-TB mode</w:t>
            </w:r>
          </w:p>
        </w:tc>
        <w:tc>
          <w:tcPr>
            <w:tcW w:w="1818" w:type="dxa"/>
          </w:tcPr>
          <w:p w14:paraId="196BD8C4" w14:textId="77777777" w:rsidR="00824CB4" w:rsidRDefault="00824CB4" w:rsidP="004A5D75">
            <w:pPr>
              <w:jc w:val="both"/>
            </w:pPr>
            <w:r>
              <w:t>Revised.</w:t>
            </w:r>
          </w:p>
          <w:p w14:paraId="73A4CDDD" w14:textId="77777777" w:rsidR="00824CB4" w:rsidRDefault="00824CB4" w:rsidP="004A5D75">
            <w:pPr>
              <w:jc w:val="both"/>
            </w:pPr>
          </w:p>
          <w:p w14:paraId="3B53734E" w14:textId="64B1071C" w:rsidR="00824CB4" w:rsidRPr="00E02E17" w:rsidRDefault="00824CB4" w:rsidP="004A5D75">
            <w:pPr>
              <w:jc w:val="both"/>
            </w:pPr>
            <w:r>
              <w:t>Suggested change is done for both non-TB and TB mode</w:t>
            </w:r>
          </w:p>
        </w:tc>
      </w:tr>
      <w:tr w:rsidR="00E966A4" w:rsidRPr="00356E99" w14:paraId="00129743" w14:textId="77777777" w:rsidTr="00B76395">
        <w:trPr>
          <w:trHeight w:val="764"/>
        </w:trPr>
        <w:tc>
          <w:tcPr>
            <w:tcW w:w="738" w:type="dxa"/>
          </w:tcPr>
          <w:p w14:paraId="41B77813" w14:textId="64418CC0" w:rsidR="00E966A4" w:rsidRDefault="00E966A4" w:rsidP="004A5D75">
            <w:pPr>
              <w:jc w:val="both"/>
            </w:pPr>
            <w:r>
              <w:t>3914</w:t>
            </w:r>
          </w:p>
        </w:tc>
        <w:tc>
          <w:tcPr>
            <w:tcW w:w="1080" w:type="dxa"/>
          </w:tcPr>
          <w:p w14:paraId="7C882A5C" w14:textId="77777777" w:rsidR="00E966A4" w:rsidRDefault="00E966A4" w:rsidP="004A5D75">
            <w:pPr>
              <w:jc w:val="both"/>
            </w:pPr>
            <w:r w:rsidRPr="00B16290">
              <w:t>11.22.6.4.6.1</w:t>
            </w:r>
          </w:p>
          <w:p w14:paraId="0ECE00D6" w14:textId="77777777" w:rsidR="00B76395" w:rsidRDefault="00B76395" w:rsidP="004A5D75">
            <w:pPr>
              <w:jc w:val="both"/>
            </w:pPr>
          </w:p>
          <w:p w14:paraId="36865070" w14:textId="58F81D1D" w:rsidR="00B76395" w:rsidRPr="00B16290" w:rsidRDefault="00B76395" w:rsidP="004A5D75">
            <w:pPr>
              <w:jc w:val="both"/>
            </w:pPr>
            <w:r>
              <w:t>Page 156</w:t>
            </w:r>
          </w:p>
        </w:tc>
        <w:tc>
          <w:tcPr>
            <w:tcW w:w="900" w:type="dxa"/>
          </w:tcPr>
          <w:p w14:paraId="59C8A2DE" w14:textId="6A384C88" w:rsidR="00E966A4" w:rsidRDefault="00B76395" w:rsidP="004A5D75">
            <w:pPr>
              <w:jc w:val="both"/>
            </w:pPr>
            <w:r w:rsidRPr="00B76395">
              <w:t>Qi Wang</w:t>
            </w:r>
          </w:p>
        </w:tc>
        <w:tc>
          <w:tcPr>
            <w:tcW w:w="2880" w:type="dxa"/>
          </w:tcPr>
          <w:p w14:paraId="011CF1C0" w14:textId="7F2E339B" w:rsidR="00E966A4" w:rsidRDefault="00E966A4" w:rsidP="00B16290">
            <w:pPr>
              <w:jc w:val="both"/>
            </w:pPr>
            <w:r w:rsidRPr="00E966A4">
              <w:t>Figure 11-36n, the term "LTF_GEN_INFO" is no longer used. Replace it with the correct term. Same errors occur in Figure 11-36o, Figure 11-36p, 11-36q, and should be corrected.</w:t>
            </w:r>
          </w:p>
        </w:tc>
        <w:tc>
          <w:tcPr>
            <w:tcW w:w="2880" w:type="dxa"/>
          </w:tcPr>
          <w:p w14:paraId="4E72F0B9" w14:textId="3FAFE118" w:rsidR="00E966A4" w:rsidRPr="00B16290" w:rsidRDefault="00E966A4" w:rsidP="004A5D75">
            <w:pPr>
              <w:jc w:val="both"/>
            </w:pPr>
            <w:r w:rsidRPr="00E966A4">
              <w:t>As in comment.</w:t>
            </w:r>
          </w:p>
        </w:tc>
        <w:tc>
          <w:tcPr>
            <w:tcW w:w="1818" w:type="dxa"/>
          </w:tcPr>
          <w:p w14:paraId="5A63D713" w14:textId="77777777" w:rsidR="00E966A4" w:rsidRDefault="00E966A4" w:rsidP="00E966A4">
            <w:pPr>
              <w:jc w:val="both"/>
            </w:pPr>
            <w:r>
              <w:t>Revised.</w:t>
            </w:r>
          </w:p>
          <w:p w14:paraId="433EE9D7" w14:textId="77777777" w:rsidR="00E966A4" w:rsidRDefault="00E966A4" w:rsidP="00E966A4">
            <w:pPr>
              <w:jc w:val="both"/>
            </w:pPr>
          </w:p>
          <w:p w14:paraId="2A89B5DD" w14:textId="5F9DB332" w:rsidR="00E966A4" w:rsidRDefault="00E966A4" w:rsidP="00E966A4">
            <w:pPr>
              <w:jc w:val="both"/>
            </w:pPr>
            <w:r>
              <w:t>Suggested change is done for both non-TB and TB mode</w:t>
            </w:r>
          </w:p>
        </w:tc>
      </w:tr>
      <w:tr w:rsidR="00E14B55" w:rsidRPr="00356E99" w14:paraId="05A4DAE6" w14:textId="77777777" w:rsidTr="00B76395">
        <w:trPr>
          <w:trHeight w:val="764"/>
        </w:trPr>
        <w:tc>
          <w:tcPr>
            <w:tcW w:w="738" w:type="dxa"/>
          </w:tcPr>
          <w:p w14:paraId="5A6F29E5" w14:textId="77777777" w:rsidR="00E14B55" w:rsidRPr="00A46745" w:rsidRDefault="00E14B55" w:rsidP="00DE6D36">
            <w:pPr>
              <w:jc w:val="both"/>
            </w:pPr>
            <w:r>
              <w:t>3912</w:t>
            </w:r>
          </w:p>
        </w:tc>
        <w:tc>
          <w:tcPr>
            <w:tcW w:w="1080" w:type="dxa"/>
          </w:tcPr>
          <w:p w14:paraId="4181C26B" w14:textId="77777777" w:rsidR="00E14B55" w:rsidRDefault="00E14B55" w:rsidP="00DE6D36">
            <w:pPr>
              <w:jc w:val="both"/>
            </w:pPr>
            <w:r w:rsidRPr="007F5134">
              <w:t>11.22.6.4.6.1</w:t>
            </w:r>
          </w:p>
          <w:p w14:paraId="2A0C5764" w14:textId="77777777" w:rsidR="00B76395" w:rsidRDefault="00B76395" w:rsidP="00DE6D36">
            <w:pPr>
              <w:jc w:val="both"/>
            </w:pPr>
          </w:p>
          <w:p w14:paraId="75A720BD" w14:textId="1E3E578A" w:rsidR="00B76395" w:rsidRPr="00356E99" w:rsidRDefault="00B76395" w:rsidP="00DE6D36">
            <w:pPr>
              <w:jc w:val="both"/>
            </w:pPr>
            <w:r>
              <w:t>Page 156</w:t>
            </w:r>
          </w:p>
        </w:tc>
        <w:tc>
          <w:tcPr>
            <w:tcW w:w="900" w:type="dxa"/>
          </w:tcPr>
          <w:p w14:paraId="279FD7BE" w14:textId="665E1E22" w:rsidR="00E14B55" w:rsidRPr="00356E99" w:rsidRDefault="00B76395" w:rsidP="00DE6D36">
            <w:pPr>
              <w:jc w:val="both"/>
            </w:pPr>
            <w:r w:rsidRPr="00B76395">
              <w:t>Qi Wang</w:t>
            </w:r>
          </w:p>
        </w:tc>
        <w:tc>
          <w:tcPr>
            <w:tcW w:w="2880" w:type="dxa"/>
          </w:tcPr>
          <w:p w14:paraId="3A2448D9" w14:textId="77777777" w:rsidR="00E14B55" w:rsidRPr="00356E99" w:rsidRDefault="00E14B55" w:rsidP="00DE6D36">
            <w:pPr>
              <w:jc w:val="both"/>
            </w:pPr>
            <w:r w:rsidRPr="007F5134">
              <w:t>Figure 11-36n, the text "LTF Sequence of I2R NDP_1 is derived from LTF_GEN_INFO1" is incorrect, and should be replaced with "LTF Sequence of I2R NDP_1 is derived from LTF_GEN_INFO1 and LTF_GEN_SAC1".  Same errors occur in Figure 11-36o, Figure 11-36p, 11-36q, and should be corrected.</w:t>
            </w:r>
          </w:p>
        </w:tc>
        <w:tc>
          <w:tcPr>
            <w:tcW w:w="2880" w:type="dxa"/>
          </w:tcPr>
          <w:p w14:paraId="1D0B88D9" w14:textId="77777777" w:rsidR="00E14B55" w:rsidRPr="00356E99" w:rsidRDefault="00E14B55" w:rsidP="00DE6D36">
            <w:pPr>
              <w:jc w:val="both"/>
            </w:pPr>
            <w:r w:rsidRPr="007F5134">
              <w:t>As in comment.</w:t>
            </w:r>
          </w:p>
        </w:tc>
        <w:tc>
          <w:tcPr>
            <w:tcW w:w="1818" w:type="dxa"/>
          </w:tcPr>
          <w:p w14:paraId="5E8DA267" w14:textId="50282B8E" w:rsidR="00E14B55" w:rsidRDefault="00CC68AE" w:rsidP="00DE6D36">
            <w:pPr>
              <w:jc w:val="both"/>
            </w:pPr>
            <w:r>
              <w:t>Revised</w:t>
            </w:r>
            <w:r w:rsidR="00E14B55">
              <w:t>.</w:t>
            </w:r>
          </w:p>
          <w:p w14:paraId="7A9C44BF" w14:textId="77777777" w:rsidR="00E14B55" w:rsidRDefault="00E14B55" w:rsidP="00DE6D36">
            <w:pPr>
              <w:jc w:val="both"/>
            </w:pPr>
          </w:p>
          <w:p w14:paraId="580652D7" w14:textId="08A2817F" w:rsidR="00E14B55" w:rsidRPr="00E02E17" w:rsidRDefault="00E14B55" w:rsidP="00E14B55">
            <w:pPr>
              <w:jc w:val="both"/>
            </w:pPr>
            <w:r>
              <w:t xml:space="preserve">I2R bits are generated using LTF-counter and SAC. R2I bits are </w:t>
            </w:r>
            <w:proofErr w:type="spellStart"/>
            <w:r>
              <w:t>genated</w:t>
            </w:r>
            <w:proofErr w:type="spellEnd"/>
            <w:r>
              <w:t xml:space="preserve"> using LTF-counter </w:t>
            </w:r>
          </w:p>
        </w:tc>
      </w:tr>
      <w:tr w:rsidR="00626748" w:rsidRPr="00356E99" w14:paraId="046CDA12" w14:textId="77777777" w:rsidTr="00B76395">
        <w:trPr>
          <w:trHeight w:val="764"/>
        </w:trPr>
        <w:tc>
          <w:tcPr>
            <w:tcW w:w="738" w:type="dxa"/>
          </w:tcPr>
          <w:p w14:paraId="53497835" w14:textId="77777777" w:rsidR="00626748" w:rsidRPr="00A46745" w:rsidRDefault="00626748" w:rsidP="00DE6D36">
            <w:pPr>
              <w:jc w:val="both"/>
            </w:pPr>
            <w:r>
              <w:t>3913</w:t>
            </w:r>
          </w:p>
        </w:tc>
        <w:tc>
          <w:tcPr>
            <w:tcW w:w="1080" w:type="dxa"/>
          </w:tcPr>
          <w:p w14:paraId="58B0FCC2" w14:textId="77777777" w:rsidR="00626748" w:rsidRDefault="00626748" w:rsidP="00DE6D36">
            <w:pPr>
              <w:jc w:val="both"/>
            </w:pPr>
            <w:r w:rsidRPr="007F5134">
              <w:t>11.22.6.4.6.1</w:t>
            </w:r>
          </w:p>
          <w:p w14:paraId="18DD7E16" w14:textId="77777777" w:rsidR="00B76395" w:rsidRDefault="00B76395" w:rsidP="00DE6D36">
            <w:pPr>
              <w:jc w:val="both"/>
            </w:pPr>
          </w:p>
          <w:p w14:paraId="44956172" w14:textId="6228AB0D" w:rsidR="00B76395" w:rsidRPr="00356E99" w:rsidRDefault="00B76395" w:rsidP="00DE6D36">
            <w:pPr>
              <w:jc w:val="both"/>
            </w:pPr>
            <w:r>
              <w:t>Page 156</w:t>
            </w:r>
          </w:p>
        </w:tc>
        <w:tc>
          <w:tcPr>
            <w:tcW w:w="900" w:type="dxa"/>
          </w:tcPr>
          <w:p w14:paraId="31C8243D" w14:textId="05B6941E" w:rsidR="00626748" w:rsidRPr="00356E99" w:rsidRDefault="00B76395" w:rsidP="00DE6D36">
            <w:pPr>
              <w:jc w:val="both"/>
            </w:pPr>
            <w:r w:rsidRPr="00B76395">
              <w:t>Qi Wang</w:t>
            </w:r>
          </w:p>
        </w:tc>
        <w:tc>
          <w:tcPr>
            <w:tcW w:w="2880" w:type="dxa"/>
          </w:tcPr>
          <w:p w14:paraId="6622F91F" w14:textId="77777777" w:rsidR="00626748" w:rsidRPr="00356E99" w:rsidRDefault="00626748" w:rsidP="00DE6D36">
            <w:pPr>
              <w:jc w:val="both"/>
            </w:pPr>
            <w:r w:rsidRPr="00E966A4">
              <w:t>Figure 11-36n, the text "LTF Sequence of I2R NDP_2 is derived from LTF_GEN_INFO2" is incorrect, and should be replaced with "LTF Sequence of I2R NDP_2 is derived from LTF_GEN_INFO12 and LTF_GEN_SAC2".  The same error occurs in Figure 11-36p, and should be corrected.</w:t>
            </w:r>
          </w:p>
        </w:tc>
        <w:tc>
          <w:tcPr>
            <w:tcW w:w="2880" w:type="dxa"/>
          </w:tcPr>
          <w:p w14:paraId="66BC069B" w14:textId="77777777" w:rsidR="00626748" w:rsidRPr="00356E99" w:rsidRDefault="00626748" w:rsidP="00DE6D36">
            <w:pPr>
              <w:jc w:val="both"/>
            </w:pPr>
            <w:r w:rsidRPr="007F5134">
              <w:t>As in comment.</w:t>
            </w:r>
          </w:p>
        </w:tc>
        <w:tc>
          <w:tcPr>
            <w:tcW w:w="1818" w:type="dxa"/>
          </w:tcPr>
          <w:p w14:paraId="56565B2C" w14:textId="77777777" w:rsidR="00626748" w:rsidRDefault="00626748" w:rsidP="00DE6D36">
            <w:pPr>
              <w:jc w:val="both"/>
            </w:pPr>
            <w:r>
              <w:t>Revised.</w:t>
            </w:r>
          </w:p>
          <w:p w14:paraId="49F49248" w14:textId="77777777" w:rsidR="00626748" w:rsidRDefault="00626748" w:rsidP="00DE6D36">
            <w:pPr>
              <w:jc w:val="both"/>
            </w:pPr>
          </w:p>
          <w:p w14:paraId="24E0F0D7" w14:textId="77777777" w:rsidR="00626748" w:rsidRDefault="00626748" w:rsidP="00626748">
            <w:pPr>
              <w:jc w:val="both"/>
            </w:pPr>
          </w:p>
          <w:p w14:paraId="469CB231" w14:textId="64843ECC" w:rsidR="00626748" w:rsidRPr="00E02E17" w:rsidRDefault="00626748" w:rsidP="00626748">
            <w:pPr>
              <w:jc w:val="both"/>
            </w:pPr>
            <w:r>
              <w:t xml:space="preserve">I2R bits are generated using LTF-counter and SAC. R2I bits are </w:t>
            </w:r>
            <w:proofErr w:type="spellStart"/>
            <w:r>
              <w:t>genated</w:t>
            </w:r>
            <w:proofErr w:type="spellEnd"/>
            <w:r>
              <w:t xml:space="preserve"> using LTF-counter</w:t>
            </w:r>
          </w:p>
        </w:tc>
      </w:tr>
    </w:tbl>
    <w:p w14:paraId="69593CE2" w14:textId="596786A2" w:rsidR="00B16290" w:rsidRDefault="00B16290" w:rsidP="00903EF6">
      <w:pPr>
        <w:rPr>
          <w:lang w:val="en-US"/>
        </w:rPr>
      </w:pPr>
    </w:p>
    <w:p w14:paraId="5423E9FA" w14:textId="77777777" w:rsidR="006A24BE" w:rsidRDefault="006A24BE" w:rsidP="00B16290">
      <w:pPr>
        <w:rPr>
          <w:ins w:id="6" w:author="Author"/>
          <w:b/>
          <w:bCs/>
          <w:i/>
          <w:iCs/>
          <w:color w:val="FF0000"/>
          <w:szCs w:val="22"/>
          <w:highlight w:val="yellow"/>
          <w:u w:val="single"/>
        </w:rPr>
      </w:pPr>
    </w:p>
    <w:p w14:paraId="00D3FB5C" w14:textId="77777777" w:rsidR="006A24BE" w:rsidRDefault="006A24BE" w:rsidP="00B16290">
      <w:pPr>
        <w:rPr>
          <w:ins w:id="7" w:author="Author"/>
          <w:b/>
          <w:bCs/>
          <w:i/>
          <w:iCs/>
          <w:color w:val="FF0000"/>
          <w:szCs w:val="22"/>
          <w:highlight w:val="yellow"/>
          <w:u w:val="single"/>
        </w:rPr>
      </w:pPr>
    </w:p>
    <w:p w14:paraId="5F5E9C3C" w14:textId="77777777" w:rsidR="006A24BE" w:rsidRDefault="006A24BE" w:rsidP="00B16290">
      <w:pPr>
        <w:rPr>
          <w:ins w:id="8" w:author="Author"/>
          <w:b/>
          <w:bCs/>
          <w:i/>
          <w:iCs/>
          <w:color w:val="FF0000"/>
          <w:szCs w:val="22"/>
          <w:highlight w:val="yellow"/>
          <w:u w:val="single"/>
        </w:rPr>
      </w:pPr>
    </w:p>
    <w:p w14:paraId="4B9CA342" w14:textId="77777777" w:rsidR="006A24BE" w:rsidRDefault="006A24BE" w:rsidP="00B16290">
      <w:pPr>
        <w:rPr>
          <w:ins w:id="9" w:author="Author"/>
          <w:b/>
          <w:bCs/>
          <w:i/>
          <w:iCs/>
          <w:color w:val="FF0000"/>
          <w:szCs w:val="22"/>
          <w:highlight w:val="yellow"/>
          <w:u w:val="single"/>
        </w:rPr>
      </w:pPr>
    </w:p>
    <w:p w14:paraId="532FEAC6" w14:textId="77777777" w:rsidR="006A24BE" w:rsidRDefault="006A24BE" w:rsidP="00B16290">
      <w:pPr>
        <w:rPr>
          <w:ins w:id="10" w:author="Author"/>
          <w:b/>
          <w:bCs/>
          <w:i/>
          <w:iCs/>
          <w:color w:val="FF0000"/>
          <w:szCs w:val="22"/>
          <w:highlight w:val="yellow"/>
          <w:u w:val="single"/>
        </w:rPr>
      </w:pPr>
    </w:p>
    <w:p w14:paraId="704E98ED" w14:textId="77777777" w:rsidR="006A24BE" w:rsidRDefault="006A24BE" w:rsidP="00B16290">
      <w:pPr>
        <w:rPr>
          <w:ins w:id="11" w:author="Author"/>
          <w:b/>
          <w:bCs/>
          <w:i/>
          <w:iCs/>
          <w:color w:val="FF0000"/>
          <w:szCs w:val="22"/>
          <w:highlight w:val="yellow"/>
          <w:u w:val="single"/>
        </w:rPr>
      </w:pPr>
    </w:p>
    <w:p w14:paraId="124DA4A0" w14:textId="77777777" w:rsidR="006A24BE" w:rsidRDefault="006A24BE" w:rsidP="00B16290">
      <w:pPr>
        <w:rPr>
          <w:ins w:id="12" w:author="Author"/>
          <w:b/>
          <w:bCs/>
          <w:i/>
          <w:iCs/>
          <w:color w:val="FF0000"/>
          <w:szCs w:val="22"/>
          <w:highlight w:val="yellow"/>
          <w:u w:val="single"/>
        </w:rPr>
      </w:pPr>
    </w:p>
    <w:p w14:paraId="47B15096" w14:textId="77777777" w:rsidR="006A24BE" w:rsidRDefault="006A24BE" w:rsidP="00B16290">
      <w:pPr>
        <w:rPr>
          <w:ins w:id="13" w:author="Author"/>
          <w:b/>
          <w:bCs/>
          <w:i/>
          <w:iCs/>
          <w:color w:val="FF0000"/>
          <w:szCs w:val="22"/>
          <w:highlight w:val="yellow"/>
          <w:u w:val="single"/>
        </w:rPr>
      </w:pPr>
    </w:p>
    <w:p w14:paraId="786D68C0" w14:textId="77777777" w:rsidR="006A24BE" w:rsidRDefault="006A24BE" w:rsidP="00B16290">
      <w:pPr>
        <w:rPr>
          <w:ins w:id="14" w:author="Author"/>
          <w:b/>
          <w:bCs/>
          <w:i/>
          <w:iCs/>
          <w:color w:val="FF0000"/>
          <w:szCs w:val="22"/>
          <w:highlight w:val="yellow"/>
          <w:u w:val="single"/>
        </w:rPr>
      </w:pPr>
    </w:p>
    <w:p w14:paraId="4F31E892" w14:textId="5754B17D" w:rsidR="0097449A" w:rsidRPr="006A24BE" w:rsidRDefault="00B16290" w:rsidP="00B16290">
      <w:pPr>
        <w:rPr>
          <w:b/>
          <w:bCs/>
          <w:i/>
          <w:iCs/>
          <w:color w:val="FF0000"/>
          <w:szCs w:val="22"/>
          <w:highlight w:val="yellow"/>
          <w:u w:val="single"/>
        </w:rPr>
      </w:pPr>
      <w:proofErr w:type="spellStart"/>
      <w:r w:rsidRPr="006A24BE">
        <w:rPr>
          <w:b/>
          <w:bCs/>
          <w:i/>
          <w:iCs/>
          <w:color w:val="FF0000"/>
          <w:szCs w:val="22"/>
          <w:highlight w:val="yellow"/>
          <w:u w:val="single"/>
        </w:rPr>
        <w:lastRenderedPageBreak/>
        <w:t>TGaz</w:t>
      </w:r>
      <w:proofErr w:type="spellEnd"/>
      <w:r w:rsidRPr="006A24BE">
        <w:rPr>
          <w:b/>
          <w:bCs/>
          <w:i/>
          <w:iCs/>
          <w:color w:val="FF0000"/>
          <w:szCs w:val="22"/>
          <w:highlight w:val="yellow"/>
          <w:u w:val="single"/>
        </w:rPr>
        <w:t xml:space="preserve"> Editor: </w:t>
      </w:r>
      <w:r w:rsidR="0097449A" w:rsidRPr="006A24BE">
        <w:rPr>
          <w:b/>
          <w:bCs/>
          <w:i/>
          <w:iCs/>
          <w:color w:val="FF0000"/>
          <w:szCs w:val="22"/>
          <w:highlight w:val="yellow"/>
          <w:u w:val="single"/>
        </w:rPr>
        <w:t xml:space="preserve">Update </w:t>
      </w:r>
      <w:r w:rsidRPr="006A24BE">
        <w:rPr>
          <w:b/>
          <w:bCs/>
          <w:i/>
          <w:iCs/>
          <w:color w:val="FF0000"/>
          <w:szCs w:val="22"/>
          <w:highlight w:val="yellow"/>
          <w:u w:val="single"/>
        </w:rPr>
        <w:t xml:space="preserve">“Figure </w:t>
      </w:r>
      <w:r w:rsidR="000341C9" w:rsidRPr="006A24BE">
        <w:rPr>
          <w:b/>
          <w:bCs/>
          <w:i/>
          <w:iCs/>
          <w:color w:val="FF0000"/>
          <w:szCs w:val="22"/>
          <w:highlight w:val="yellow"/>
          <w:u w:val="single"/>
        </w:rPr>
        <w:t xml:space="preserve">11-36n </w:t>
      </w:r>
      <w:r w:rsidR="00F15A9D" w:rsidRPr="006A24BE">
        <w:rPr>
          <w:b/>
          <w:bCs/>
          <w:i/>
          <w:iCs/>
          <w:color w:val="FF0000"/>
          <w:szCs w:val="22"/>
          <w:highlight w:val="yellow"/>
          <w:u w:val="single"/>
        </w:rPr>
        <w:t xml:space="preserve">of section “11.22.6.4.6.1 Secure Non-TB ranging mode” </w:t>
      </w:r>
      <w:r w:rsidR="0097449A" w:rsidRPr="006A24BE">
        <w:rPr>
          <w:b/>
          <w:bCs/>
          <w:i/>
          <w:iCs/>
          <w:color w:val="FF0000"/>
          <w:szCs w:val="22"/>
          <w:highlight w:val="yellow"/>
          <w:u w:val="single"/>
        </w:rPr>
        <w:t xml:space="preserve">as </w:t>
      </w:r>
      <w:r w:rsidR="000341C9" w:rsidRPr="006A24BE">
        <w:rPr>
          <w:b/>
          <w:bCs/>
          <w:i/>
          <w:iCs/>
          <w:color w:val="FF0000"/>
          <w:szCs w:val="22"/>
          <w:highlight w:val="yellow"/>
          <w:u w:val="single"/>
        </w:rPr>
        <w:t>follow</w:t>
      </w:r>
      <w:r w:rsidR="0097449A" w:rsidRPr="006A24BE">
        <w:rPr>
          <w:b/>
          <w:bCs/>
          <w:i/>
          <w:iCs/>
          <w:color w:val="FF0000"/>
          <w:szCs w:val="22"/>
          <w:highlight w:val="yellow"/>
          <w:u w:val="single"/>
        </w:rPr>
        <w:t>:</w:t>
      </w:r>
    </w:p>
    <w:p w14:paraId="05330E65" w14:textId="77777777" w:rsidR="00B16290" w:rsidRPr="001D1506" w:rsidRDefault="00B16290" w:rsidP="00903EF6">
      <w:pPr>
        <w:rPr>
          <w:color w:val="FF0000"/>
          <w:lang w:val="en-US"/>
          <w:rPrChange w:id="15" w:author="Author">
            <w:rPr>
              <w:lang w:val="en-US"/>
            </w:rPr>
          </w:rPrChange>
        </w:rPr>
      </w:pPr>
    </w:p>
    <w:p w14:paraId="01AF248F" w14:textId="025F5D9B" w:rsidR="00B16290" w:rsidRDefault="00B16290" w:rsidP="00903EF6">
      <w:pPr>
        <w:rPr>
          <w:ins w:id="16" w:author="Author"/>
          <w:lang w:val="en-US"/>
        </w:rPr>
      </w:pPr>
    </w:p>
    <w:p w14:paraId="09A7DE64" w14:textId="0E3E34F8" w:rsidR="006A24BE" w:rsidRDefault="006A24BE" w:rsidP="00903EF6">
      <w:pPr>
        <w:rPr>
          <w:lang w:val="en-US"/>
        </w:rPr>
      </w:pPr>
      <w:ins w:id="17" w:author="Author">
        <w:del w:id="18" w:author="Author">
          <w:r w:rsidDel="007F40FD">
            <w:rPr>
              <w:noProof/>
              <w:lang w:val="en-US"/>
            </w:rPr>
            <w:drawing>
              <wp:inline distT="0" distB="0" distL="0" distR="0" wp14:anchorId="6F00484C" wp14:editId="0382CF36">
                <wp:extent cx="5685013" cy="4488569"/>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85013" cy="4488569"/>
                        </a:xfrm>
                        <a:prstGeom prst="rect">
                          <a:avLst/>
                        </a:prstGeom>
                      </pic:spPr>
                    </pic:pic>
                  </a:graphicData>
                </a:graphic>
              </wp:inline>
            </w:drawing>
          </w:r>
        </w:del>
      </w:ins>
    </w:p>
    <w:p w14:paraId="12C098B5" w14:textId="77777777" w:rsidR="00B16290" w:rsidRDefault="00B16290" w:rsidP="00903EF6">
      <w:pPr>
        <w:rPr>
          <w:u w:val="single"/>
        </w:rPr>
      </w:pPr>
    </w:p>
    <w:p w14:paraId="3DBCB5FC" w14:textId="77777777" w:rsidR="006A24BE" w:rsidRDefault="006A24BE" w:rsidP="00903EF6">
      <w:pPr>
        <w:rPr>
          <w:ins w:id="19" w:author="Author"/>
          <w:u w:val="single"/>
        </w:rPr>
      </w:pPr>
    </w:p>
    <w:p w14:paraId="0B9E5DF1" w14:textId="25D18A52" w:rsidR="006A24BE" w:rsidRDefault="006A24BE" w:rsidP="00903EF6">
      <w:pPr>
        <w:rPr>
          <w:ins w:id="20" w:author="Author"/>
          <w:u w:val="single"/>
        </w:rPr>
      </w:pPr>
      <w:ins w:id="21" w:author="Author">
        <w:r>
          <w:rPr>
            <w:u w:val="single"/>
          </w:rPr>
          <w:object w:dxaOrig="11475" w:dyaOrig="9510" w14:anchorId="55868E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pt;height:404.95pt" o:ole="">
              <v:imagedata r:id="rId11" o:title=""/>
            </v:shape>
            <o:OLEObject Type="Embed" ProgID="Visio.Drawing.15" ShapeID="_x0000_i1025" DrawAspect="Content" ObjectID="_1663531790" r:id="rId12"/>
          </w:object>
        </w:r>
      </w:ins>
    </w:p>
    <w:p w14:paraId="7D25F18B" w14:textId="18587AEC" w:rsidR="00B16290" w:rsidRDefault="00B16290" w:rsidP="00903EF6">
      <w:pPr>
        <w:rPr>
          <w:u w:val="single"/>
        </w:rPr>
      </w:pPr>
    </w:p>
    <w:p w14:paraId="1FE98693" w14:textId="77777777" w:rsidR="000341C9" w:rsidRDefault="000341C9" w:rsidP="00903EF6">
      <w:pPr>
        <w:rPr>
          <w:u w:val="single"/>
        </w:rPr>
      </w:pPr>
    </w:p>
    <w:p w14:paraId="6F11D8D7" w14:textId="77777777" w:rsidR="000341C9" w:rsidRDefault="000341C9" w:rsidP="00903EF6">
      <w:pPr>
        <w:rPr>
          <w:u w:val="single"/>
        </w:rPr>
      </w:pPr>
    </w:p>
    <w:p w14:paraId="175AF519" w14:textId="77777777" w:rsidR="006A24BE" w:rsidRDefault="006A24BE">
      <w:pPr>
        <w:rPr>
          <w:b/>
          <w:bCs/>
          <w:i/>
          <w:iCs/>
          <w:color w:val="FF0000"/>
          <w:szCs w:val="22"/>
          <w:highlight w:val="yellow"/>
          <w:u w:val="single"/>
        </w:rPr>
      </w:pPr>
      <w:r>
        <w:rPr>
          <w:b/>
          <w:bCs/>
          <w:i/>
          <w:iCs/>
          <w:color w:val="FF0000"/>
          <w:szCs w:val="22"/>
          <w:highlight w:val="yellow"/>
          <w:u w:val="single"/>
        </w:rPr>
        <w:br w:type="page"/>
      </w:r>
    </w:p>
    <w:p w14:paraId="3C3032F4" w14:textId="15707C3D" w:rsidR="000341C9" w:rsidRDefault="000341C9" w:rsidP="000341C9">
      <w:pPr>
        <w:rPr>
          <w:b/>
          <w:bCs/>
          <w:i/>
          <w:iCs/>
          <w:color w:val="FF0000"/>
          <w:szCs w:val="22"/>
          <w:u w:val="single"/>
        </w:rPr>
      </w:pPr>
      <w:r w:rsidRPr="000341C9">
        <w:rPr>
          <w:b/>
          <w:bCs/>
          <w:i/>
          <w:iCs/>
          <w:color w:val="FF0000"/>
          <w:szCs w:val="22"/>
          <w:highlight w:val="yellow"/>
          <w:u w:val="single"/>
        </w:rPr>
        <w:lastRenderedPageBreak/>
        <w:t xml:space="preserve">TGaz Editor: </w:t>
      </w:r>
      <w:r w:rsidR="00D80E36">
        <w:rPr>
          <w:b/>
          <w:bCs/>
          <w:i/>
          <w:iCs/>
          <w:color w:val="FF0000"/>
          <w:szCs w:val="22"/>
          <w:highlight w:val="yellow"/>
          <w:u w:val="single"/>
        </w:rPr>
        <w:t>modify</w:t>
      </w:r>
      <w:r w:rsidRPr="000341C9">
        <w:rPr>
          <w:b/>
          <w:bCs/>
          <w:i/>
          <w:iCs/>
          <w:color w:val="FF0000"/>
          <w:szCs w:val="22"/>
          <w:highlight w:val="yellow"/>
          <w:u w:val="single"/>
        </w:rPr>
        <w:t xml:space="preserve"> “Figure 11-36</w:t>
      </w:r>
      <w:r>
        <w:rPr>
          <w:b/>
          <w:bCs/>
          <w:i/>
          <w:iCs/>
          <w:color w:val="FF0000"/>
          <w:szCs w:val="22"/>
          <w:highlight w:val="yellow"/>
          <w:u w:val="single"/>
        </w:rPr>
        <w:t>o</w:t>
      </w:r>
      <w:r w:rsidRPr="000341C9">
        <w:rPr>
          <w:b/>
          <w:bCs/>
          <w:i/>
          <w:iCs/>
          <w:color w:val="FF0000"/>
          <w:szCs w:val="22"/>
          <w:highlight w:val="yellow"/>
          <w:u w:val="single"/>
        </w:rPr>
        <w:t xml:space="preserve"> </w:t>
      </w:r>
      <w:r w:rsidR="00CE7E58">
        <w:rPr>
          <w:b/>
          <w:bCs/>
          <w:i/>
          <w:iCs/>
          <w:color w:val="FF0000"/>
          <w:szCs w:val="22"/>
          <w:highlight w:val="yellow"/>
          <w:u w:val="single"/>
        </w:rPr>
        <w:t>of section “</w:t>
      </w:r>
      <w:r w:rsidR="00CE7E58" w:rsidRPr="00CE7E58">
        <w:rPr>
          <w:b/>
          <w:bCs/>
          <w:i/>
          <w:iCs/>
          <w:color w:val="FF0000"/>
          <w:szCs w:val="22"/>
          <w:highlight w:val="yellow"/>
          <w:u w:val="single"/>
        </w:rPr>
        <w:t xml:space="preserve">11.22.6.4.6.1 Secure Non-TB ranging mode” </w:t>
      </w:r>
      <w:r w:rsidR="00D80E36">
        <w:rPr>
          <w:b/>
          <w:bCs/>
          <w:i/>
          <w:iCs/>
          <w:color w:val="FF0000"/>
          <w:szCs w:val="22"/>
          <w:highlight w:val="yellow"/>
          <w:u w:val="single"/>
        </w:rPr>
        <w:t>as follows</w:t>
      </w:r>
      <w:r w:rsidR="00D80E36">
        <w:rPr>
          <w:b/>
          <w:bCs/>
          <w:i/>
          <w:iCs/>
          <w:color w:val="FF0000"/>
          <w:szCs w:val="22"/>
          <w:u w:val="single"/>
        </w:rPr>
        <w:t>:</w:t>
      </w:r>
    </w:p>
    <w:p w14:paraId="5962C0BF" w14:textId="6A26C17C" w:rsidR="006A24BE" w:rsidRDefault="006A24BE" w:rsidP="000341C9">
      <w:pPr>
        <w:rPr>
          <w:b/>
          <w:bCs/>
          <w:i/>
          <w:iCs/>
          <w:color w:val="FF0000"/>
          <w:szCs w:val="22"/>
          <w:u w:val="single"/>
        </w:rPr>
      </w:pPr>
      <w:del w:id="22" w:author="Author">
        <w:r w:rsidDel="006A24BE">
          <w:rPr>
            <w:noProof/>
            <w:lang w:val="en-US"/>
          </w:rPr>
          <w:drawing>
            <wp:inline distT="0" distB="0" distL="0" distR="0" wp14:anchorId="7AECB506" wp14:editId="6BD9B159">
              <wp:extent cx="5829805" cy="4778154"/>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29805" cy="4778154"/>
                      </a:xfrm>
                      <a:prstGeom prst="rect">
                        <a:avLst/>
                      </a:prstGeom>
                    </pic:spPr>
                  </pic:pic>
                </a:graphicData>
              </a:graphic>
            </wp:inline>
          </w:drawing>
        </w:r>
      </w:del>
    </w:p>
    <w:p w14:paraId="1AB89CC1" w14:textId="77777777" w:rsidR="000341C9" w:rsidRDefault="000341C9" w:rsidP="00903EF6">
      <w:pPr>
        <w:rPr>
          <w:u w:val="single"/>
        </w:rPr>
      </w:pPr>
    </w:p>
    <w:p w14:paraId="5CDC66B4" w14:textId="1B00C434" w:rsidR="000341C9" w:rsidRDefault="00EC330C" w:rsidP="00903EF6">
      <w:pPr>
        <w:rPr>
          <w:ins w:id="23" w:author="Author"/>
          <w:lang w:val="en-US"/>
        </w:rPr>
      </w:pPr>
      <w:ins w:id="24" w:author="Author">
        <w:r>
          <w:rPr>
            <w:lang w:val="en-US"/>
          </w:rPr>
          <w:object w:dxaOrig="11445" w:dyaOrig="9001" w14:anchorId="1975947A">
            <v:shape id="_x0000_i1026" type="#_x0000_t75" style="width:502.35pt;height:394.95pt" o:ole="">
              <v:imagedata r:id="rId14" o:title=""/>
            </v:shape>
            <o:OLEObject Type="Embed" ProgID="Visio.Drawing.15" ShapeID="_x0000_i1026" DrawAspect="Content" ObjectID="_1663531791" r:id="rId15"/>
          </w:object>
        </w:r>
      </w:ins>
    </w:p>
    <w:p w14:paraId="6D0D832C" w14:textId="38C9504D" w:rsidR="00BE057B" w:rsidRDefault="00BE057B" w:rsidP="00903EF6">
      <w:pPr>
        <w:rPr>
          <w:lang w:val="en-US"/>
        </w:rPr>
      </w:pPr>
    </w:p>
    <w:p w14:paraId="29F3FF61" w14:textId="77777777" w:rsidR="006A24BE" w:rsidRDefault="006A24BE">
      <w:pPr>
        <w:rPr>
          <w:b/>
          <w:bCs/>
          <w:i/>
          <w:iCs/>
          <w:color w:val="FF0000"/>
          <w:szCs w:val="22"/>
          <w:highlight w:val="yellow"/>
          <w:u w:val="single"/>
        </w:rPr>
      </w:pPr>
      <w:r>
        <w:rPr>
          <w:b/>
          <w:bCs/>
          <w:i/>
          <w:iCs/>
          <w:color w:val="FF0000"/>
          <w:szCs w:val="22"/>
          <w:highlight w:val="yellow"/>
          <w:u w:val="single"/>
        </w:rPr>
        <w:br w:type="page"/>
      </w:r>
    </w:p>
    <w:p w14:paraId="152B1467" w14:textId="177977C2" w:rsidR="004C7D6E" w:rsidRDefault="004C7D6E" w:rsidP="004C7D6E">
      <w:pPr>
        <w:rPr>
          <w:b/>
          <w:bCs/>
          <w:i/>
          <w:iCs/>
          <w:color w:val="FF0000"/>
          <w:szCs w:val="22"/>
          <w:highlight w:val="yellow"/>
          <w:u w:val="single"/>
        </w:rPr>
      </w:pPr>
      <w:r w:rsidRPr="000341C9">
        <w:rPr>
          <w:b/>
          <w:bCs/>
          <w:i/>
          <w:iCs/>
          <w:color w:val="FF0000"/>
          <w:szCs w:val="22"/>
          <w:highlight w:val="yellow"/>
          <w:u w:val="single"/>
        </w:rPr>
        <w:lastRenderedPageBreak/>
        <w:t xml:space="preserve">TGaz Editor: </w:t>
      </w:r>
      <w:r w:rsidR="00D80E36">
        <w:rPr>
          <w:b/>
          <w:bCs/>
          <w:i/>
          <w:iCs/>
          <w:color w:val="FF0000"/>
          <w:szCs w:val="22"/>
          <w:highlight w:val="yellow"/>
          <w:u w:val="single"/>
        </w:rPr>
        <w:t>modify text in</w:t>
      </w:r>
      <w:r w:rsidRPr="000341C9">
        <w:rPr>
          <w:b/>
          <w:bCs/>
          <w:i/>
          <w:iCs/>
          <w:color w:val="FF0000"/>
          <w:szCs w:val="22"/>
          <w:highlight w:val="yellow"/>
          <w:u w:val="single"/>
        </w:rPr>
        <w:t xml:space="preserve"> “Figure 11-36</w:t>
      </w:r>
      <w:r>
        <w:rPr>
          <w:b/>
          <w:bCs/>
          <w:i/>
          <w:iCs/>
          <w:color w:val="FF0000"/>
          <w:szCs w:val="22"/>
          <w:highlight w:val="yellow"/>
          <w:u w:val="single"/>
        </w:rPr>
        <w:t>p</w:t>
      </w:r>
      <w:r w:rsidRPr="000341C9">
        <w:rPr>
          <w:b/>
          <w:bCs/>
          <w:i/>
          <w:iCs/>
          <w:color w:val="FF0000"/>
          <w:szCs w:val="22"/>
          <w:highlight w:val="yellow"/>
          <w:u w:val="single"/>
        </w:rPr>
        <w:t xml:space="preserve"> </w:t>
      </w:r>
      <w:r w:rsidR="00CE7E58" w:rsidRPr="00CE7E58">
        <w:rPr>
          <w:b/>
          <w:bCs/>
          <w:i/>
          <w:iCs/>
          <w:color w:val="FF0000"/>
          <w:szCs w:val="22"/>
          <w:highlight w:val="yellow"/>
          <w:u w:val="single"/>
        </w:rPr>
        <w:t xml:space="preserve">of section “11.22.6.4.6.2 TB ranging measurement exchange for secure LTF” </w:t>
      </w:r>
      <w:r w:rsidR="00D80E36" w:rsidRPr="00CE7E58">
        <w:rPr>
          <w:b/>
          <w:bCs/>
          <w:i/>
          <w:iCs/>
          <w:color w:val="FF0000"/>
          <w:szCs w:val="22"/>
          <w:highlight w:val="yellow"/>
          <w:u w:val="single"/>
        </w:rPr>
        <w:t>as follows:</w:t>
      </w:r>
    </w:p>
    <w:p w14:paraId="378F879B" w14:textId="77777777" w:rsidR="001D1506" w:rsidRDefault="001D1506" w:rsidP="004C7D6E">
      <w:pPr>
        <w:rPr>
          <w:b/>
          <w:bCs/>
          <w:i/>
          <w:iCs/>
          <w:color w:val="FF0000"/>
          <w:szCs w:val="22"/>
          <w:highlight w:val="yellow"/>
          <w:u w:val="single"/>
        </w:rPr>
      </w:pPr>
    </w:p>
    <w:p w14:paraId="185223A5" w14:textId="0B29D916" w:rsidR="001D1506" w:rsidRPr="00CE7E58" w:rsidRDefault="001D1506" w:rsidP="004C7D6E">
      <w:pPr>
        <w:rPr>
          <w:b/>
          <w:bCs/>
          <w:i/>
          <w:iCs/>
          <w:color w:val="FF0000"/>
          <w:szCs w:val="22"/>
          <w:highlight w:val="yellow"/>
          <w:u w:val="single"/>
        </w:rPr>
      </w:pPr>
      <w:del w:id="25" w:author="Author">
        <w:r w:rsidDel="001D1506">
          <w:rPr>
            <w:noProof/>
            <w:lang w:val="en-US"/>
          </w:rPr>
          <w:drawing>
            <wp:inline distT="0" distB="0" distL="0" distR="0" wp14:anchorId="4FA270A5" wp14:editId="5F79DF8E">
              <wp:extent cx="5692633" cy="5936494"/>
              <wp:effectExtent l="0" t="0" r="381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2633" cy="5936494"/>
                      </a:xfrm>
                      <a:prstGeom prst="rect">
                        <a:avLst/>
                      </a:prstGeom>
                    </pic:spPr>
                  </pic:pic>
                </a:graphicData>
              </a:graphic>
            </wp:inline>
          </w:drawing>
        </w:r>
      </w:del>
    </w:p>
    <w:p w14:paraId="42501464" w14:textId="77777777" w:rsidR="004C7D6E" w:rsidRDefault="004C7D6E" w:rsidP="00903EF6">
      <w:pPr>
        <w:rPr>
          <w:lang w:val="en-US"/>
        </w:rPr>
      </w:pPr>
    </w:p>
    <w:p w14:paraId="36B68C1F" w14:textId="10B1AC40" w:rsidR="004C7D6E" w:rsidRDefault="004C7D6E" w:rsidP="00903EF6">
      <w:pPr>
        <w:rPr>
          <w:ins w:id="26" w:author="Author"/>
          <w:lang w:val="en-US"/>
        </w:rPr>
      </w:pPr>
    </w:p>
    <w:p w14:paraId="61823E20" w14:textId="7E20FFB6" w:rsidR="001D1506" w:rsidRDefault="00EC330C" w:rsidP="00903EF6">
      <w:pPr>
        <w:rPr>
          <w:ins w:id="27" w:author="Author"/>
          <w:lang w:val="en-US"/>
        </w:rPr>
      </w:pPr>
      <w:ins w:id="28" w:author="Author">
        <w:r>
          <w:rPr>
            <w:lang w:val="en-US"/>
          </w:rPr>
          <w:object w:dxaOrig="11205" w:dyaOrig="11715" w14:anchorId="77438F46">
            <v:shape id="_x0000_i1027" type="#_x0000_t75" style="width:495.25pt;height:517.3pt" o:ole="">
              <v:imagedata r:id="rId17" o:title=""/>
            </v:shape>
            <o:OLEObject Type="Embed" ProgID="Visio.Drawing.15" ShapeID="_x0000_i1027" DrawAspect="Content" ObjectID="_1663531792" r:id="rId18"/>
          </w:object>
        </w:r>
      </w:ins>
    </w:p>
    <w:p w14:paraId="364DEEF0" w14:textId="75DC7640" w:rsidR="00BE057B" w:rsidRDefault="00BE057B" w:rsidP="00903EF6">
      <w:pPr>
        <w:rPr>
          <w:lang w:val="en-US"/>
        </w:rPr>
      </w:pPr>
    </w:p>
    <w:p w14:paraId="37B7BA1A" w14:textId="1E6B3916" w:rsidR="004C7D6E" w:rsidRDefault="004C7D6E">
      <w:pPr>
        <w:rPr>
          <w:lang w:val="en-US"/>
        </w:rPr>
      </w:pPr>
      <w:r>
        <w:rPr>
          <w:lang w:val="en-US"/>
        </w:rPr>
        <w:br w:type="page"/>
      </w:r>
    </w:p>
    <w:p w14:paraId="709D5634" w14:textId="419F1F51" w:rsidR="00CE7E58" w:rsidRPr="00CE7E58" w:rsidRDefault="00CE7E58" w:rsidP="00CE7E58">
      <w:pPr>
        <w:rPr>
          <w:b/>
          <w:bCs/>
          <w:i/>
          <w:iCs/>
          <w:color w:val="FF0000"/>
          <w:szCs w:val="22"/>
          <w:highlight w:val="yellow"/>
          <w:u w:val="single"/>
        </w:rPr>
      </w:pPr>
      <w:r w:rsidRPr="000341C9">
        <w:rPr>
          <w:b/>
          <w:bCs/>
          <w:i/>
          <w:iCs/>
          <w:color w:val="FF0000"/>
          <w:szCs w:val="22"/>
          <w:highlight w:val="yellow"/>
          <w:u w:val="single"/>
        </w:rPr>
        <w:lastRenderedPageBreak/>
        <w:t xml:space="preserve">TGaz Editor: </w:t>
      </w:r>
      <w:r>
        <w:rPr>
          <w:b/>
          <w:bCs/>
          <w:i/>
          <w:iCs/>
          <w:color w:val="FF0000"/>
          <w:szCs w:val="22"/>
          <w:highlight w:val="yellow"/>
          <w:u w:val="single"/>
        </w:rPr>
        <w:t>modify text in</w:t>
      </w:r>
      <w:r w:rsidRPr="000341C9">
        <w:rPr>
          <w:b/>
          <w:bCs/>
          <w:i/>
          <w:iCs/>
          <w:color w:val="FF0000"/>
          <w:szCs w:val="22"/>
          <w:highlight w:val="yellow"/>
          <w:u w:val="single"/>
        </w:rPr>
        <w:t xml:space="preserve"> “Figure 11-36</w:t>
      </w:r>
      <w:r>
        <w:rPr>
          <w:b/>
          <w:bCs/>
          <w:i/>
          <w:iCs/>
          <w:color w:val="FF0000"/>
          <w:szCs w:val="22"/>
          <w:highlight w:val="yellow"/>
          <w:u w:val="single"/>
        </w:rPr>
        <w:t>q</w:t>
      </w:r>
      <w:r w:rsidRPr="000341C9">
        <w:rPr>
          <w:b/>
          <w:bCs/>
          <w:i/>
          <w:iCs/>
          <w:color w:val="FF0000"/>
          <w:szCs w:val="22"/>
          <w:highlight w:val="yellow"/>
          <w:u w:val="single"/>
        </w:rPr>
        <w:t xml:space="preserve"> </w:t>
      </w:r>
      <w:r w:rsidRPr="00CE7E58">
        <w:rPr>
          <w:b/>
          <w:bCs/>
          <w:i/>
          <w:iCs/>
          <w:color w:val="FF0000"/>
          <w:szCs w:val="22"/>
          <w:highlight w:val="yellow"/>
          <w:u w:val="single"/>
        </w:rPr>
        <w:t>of section “11.22.6.4.6.2 TB ranging measurement exchange for secure LTF” as follows:</w:t>
      </w:r>
    </w:p>
    <w:p w14:paraId="0D7F8851" w14:textId="77777777" w:rsidR="00CE7E58" w:rsidRDefault="00CE7E58" w:rsidP="004C7D6E">
      <w:pPr>
        <w:rPr>
          <w:b/>
          <w:bCs/>
          <w:i/>
          <w:iCs/>
          <w:color w:val="FF0000"/>
          <w:szCs w:val="22"/>
          <w:highlight w:val="yellow"/>
          <w:u w:val="single"/>
        </w:rPr>
      </w:pPr>
    </w:p>
    <w:p w14:paraId="003FA8C0" w14:textId="77777777" w:rsidR="00D80E36" w:rsidRDefault="00D80E36" w:rsidP="004C7D6E">
      <w:pPr>
        <w:rPr>
          <w:b/>
          <w:bCs/>
          <w:i/>
          <w:iCs/>
          <w:color w:val="FF0000"/>
          <w:szCs w:val="22"/>
          <w:u w:val="single"/>
        </w:rPr>
      </w:pPr>
    </w:p>
    <w:p w14:paraId="1279B8F7" w14:textId="77777777" w:rsidR="004C7D6E" w:rsidRDefault="004C7D6E" w:rsidP="00903EF6">
      <w:pPr>
        <w:rPr>
          <w:lang w:val="en-US"/>
        </w:rPr>
      </w:pPr>
    </w:p>
    <w:p w14:paraId="248B3178" w14:textId="52FEE75F" w:rsidR="004C7D6E" w:rsidRDefault="001D1506" w:rsidP="00903EF6">
      <w:pPr>
        <w:rPr>
          <w:lang w:val="en-US"/>
        </w:rPr>
      </w:pPr>
      <w:del w:id="29" w:author="Author">
        <w:r w:rsidDel="00EC330C">
          <w:rPr>
            <w:noProof/>
            <w:lang w:val="en-US"/>
          </w:rPr>
          <w:drawing>
            <wp:inline distT="0" distB="0" distL="0" distR="0" wp14:anchorId="7D46D57D" wp14:editId="17FF03E7">
              <wp:extent cx="5235394" cy="5730737"/>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35394" cy="5730737"/>
                      </a:xfrm>
                      <a:prstGeom prst="rect">
                        <a:avLst/>
                      </a:prstGeom>
                    </pic:spPr>
                  </pic:pic>
                </a:graphicData>
              </a:graphic>
            </wp:inline>
          </w:drawing>
        </w:r>
      </w:del>
    </w:p>
    <w:p w14:paraId="3CB916E3" w14:textId="5A8C1ED2" w:rsidR="001D1506" w:rsidRDefault="00EC330C" w:rsidP="00903EF6">
      <w:pPr>
        <w:rPr>
          <w:ins w:id="30" w:author="Author"/>
          <w:lang w:val="en-US"/>
        </w:rPr>
      </w:pPr>
      <w:ins w:id="31" w:author="Author">
        <w:r>
          <w:rPr>
            <w:lang w:val="en-US"/>
          </w:rPr>
          <w:object w:dxaOrig="10965" w:dyaOrig="11295" w14:anchorId="2C2E5E6B">
            <v:shape id="_x0000_i1028" type="#_x0000_t75" style="width:508.15pt;height:523.55pt" o:ole="">
              <v:imagedata r:id="rId20" o:title=""/>
            </v:shape>
            <o:OLEObject Type="Embed" ProgID="Visio.Drawing.15" ShapeID="_x0000_i1028" DrawAspect="Content" ObjectID="_1663531793" r:id="rId21"/>
          </w:object>
        </w:r>
      </w:ins>
    </w:p>
    <w:p w14:paraId="343A5708" w14:textId="09E8FED3" w:rsidR="00BE057B" w:rsidRDefault="00BE057B" w:rsidP="00903EF6">
      <w:pPr>
        <w:rPr>
          <w:lang w:val="en-US"/>
        </w:rPr>
      </w:pPr>
    </w:p>
    <w:p w14:paraId="3B65A8E4" w14:textId="77777777" w:rsidR="00007F64" w:rsidRDefault="00007F64" w:rsidP="00903EF6">
      <w:pPr>
        <w:rPr>
          <w:lang w:val="en-US"/>
        </w:rPr>
      </w:pPr>
    </w:p>
    <w:p w14:paraId="7EEFBD68" w14:textId="14852864" w:rsidR="00755F21" w:rsidRDefault="00755F21">
      <w:pPr>
        <w:rPr>
          <w:rFonts w:ascii="Arial" w:hAnsi="Arial"/>
          <w:b/>
          <w:color w:val="FF0000"/>
          <w:sz w:val="24"/>
          <w:lang w:val="en-US"/>
        </w:rPr>
      </w:pPr>
      <w:r>
        <w:rPr>
          <w:color w:val="FF0000"/>
          <w:lang w:val="en-US"/>
        </w:rPr>
        <w:br w:type="page"/>
      </w:r>
      <w:ins w:id="32" w:author="Author">
        <w:r w:rsidR="00F2672D">
          <w:rPr>
            <w:color w:val="FF0000"/>
            <w:lang w:val="en-US"/>
          </w:rPr>
          <w:lastRenderedPageBreak/>
          <w:tab/>
        </w:r>
      </w:ins>
    </w:p>
    <w:p w14:paraId="0918C4BF" w14:textId="77777777" w:rsidR="006025C7" w:rsidRDefault="006025C7" w:rsidP="008040BC">
      <w:pPr>
        <w:rPr>
          <w:lang w:val="en-US"/>
        </w:rPr>
      </w:pPr>
    </w:p>
    <w:p w14:paraId="617F65CD" w14:textId="77777777" w:rsidR="003D0C3E" w:rsidRDefault="003D0C3E" w:rsidP="008040BC">
      <w:pPr>
        <w:rPr>
          <w:lang w:val="en-US"/>
        </w:rPr>
      </w:pPr>
    </w:p>
    <w:p w14:paraId="6F7157C4" w14:textId="3FAD88A3" w:rsidR="003D0C3E" w:rsidRPr="003D0C3E" w:rsidRDefault="003D0C3E" w:rsidP="003D0C3E">
      <w:pPr>
        <w:pStyle w:val="Heading3"/>
        <w:rPr>
          <w:color w:val="FF0000"/>
          <w:lang w:val="en-US"/>
        </w:rPr>
      </w:pPr>
      <w:r w:rsidRPr="00406A6D">
        <w:rPr>
          <w:color w:val="FF0000"/>
          <w:highlight w:val="green"/>
          <w:lang w:val="en-US"/>
          <w:rPrChange w:id="33" w:author="Author">
            <w:rPr>
              <w:color w:val="FF0000"/>
              <w:lang w:val="en-US"/>
            </w:rPr>
          </w:rPrChange>
        </w:rPr>
        <w:t>CID 3771</w:t>
      </w:r>
      <w:r w:rsidRPr="003D0C3E">
        <w:rPr>
          <w:color w:val="FF0000"/>
          <w:lang w:val="en-US"/>
        </w:rPr>
        <w:t xml:space="preserve"> </w:t>
      </w:r>
    </w:p>
    <w:p w14:paraId="532F2C85" w14:textId="77777777" w:rsidR="00B43848" w:rsidRDefault="00B43848" w:rsidP="008040BC">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6025C7" w:rsidRPr="00356E99" w14:paraId="1FFBC7ED" w14:textId="77777777" w:rsidTr="00846A7F">
        <w:trPr>
          <w:trHeight w:val="539"/>
        </w:trPr>
        <w:tc>
          <w:tcPr>
            <w:tcW w:w="738" w:type="dxa"/>
            <w:hideMark/>
          </w:tcPr>
          <w:p w14:paraId="46A4C563" w14:textId="77777777" w:rsidR="006025C7" w:rsidRPr="00356E99" w:rsidRDefault="006025C7" w:rsidP="004A5D75">
            <w:pPr>
              <w:jc w:val="both"/>
              <w:rPr>
                <w:b/>
                <w:bCs/>
                <w:lang w:val="en-US"/>
              </w:rPr>
            </w:pPr>
            <w:r w:rsidRPr="00356E99">
              <w:rPr>
                <w:b/>
                <w:bCs/>
              </w:rPr>
              <w:t>CID</w:t>
            </w:r>
          </w:p>
        </w:tc>
        <w:tc>
          <w:tcPr>
            <w:tcW w:w="1080" w:type="dxa"/>
            <w:hideMark/>
          </w:tcPr>
          <w:p w14:paraId="3A35309F" w14:textId="2F057B25" w:rsidR="006025C7" w:rsidRPr="00356E99" w:rsidRDefault="006025C7" w:rsidP="004A5D75">
            <w:pPr>
              <w:jc w:val="both"/>
              <w:rPr>
                <w:b/>
                <w:bCs/>
              </w:rPr>
            </w:pPr>
            <w:r>
              <w:rPr>
                <w:b/>
                <w:bCs/>
              </w:rPr>
              <w:t>Clause Number</w:t>
            </w:r>
            <w:r w:rsidR="00846A7F">
              <w:rPr>
                <w:b/>
                <w:bCs/>
              </w:rPr>
              <w:t xml:space="preserve"> &amp; page</w:t>
            </w:r>
          </w:p>
        </w:tc>
        <w:tc>
          <w:tcPr>
            <w:tcW w:w="900" w:type="dxa"/>
            <w:hideMark/>
          </w:tcPr>
          <w:p w14:paraId="25970C72" w14:textId="77777777" w:rsidR="006025C7" w:rsidRPr="00356E99" w:rsidRDefault="006025C7" w:rsidP="004A5D75">
            <w:pPr>
              <w:jc w:val="both"/>
              <w:rPr>
                <w:b/>
                <w:bCs/>
              </w:rPr>
            </w:pPr>
            <w:r>
              <w:rPr>
                <w:b/>
                <w:bCs/>
              </w:rPr>
              <w:t>Page</w:t>
            </w:r>
          </w:p>
        </w:tc>
        <w:tc>
          <w:tcPr>
            <w:tcW w:w="2880" w:type="dxa"/>
            <w:hideMark/>
          </w:tcPr>
          <w:p w14:paraId="2EC52C3C" w14:textId="77777777" w:rsidR="006025C7" w:rsidRPr="00356E99" w:rsidRDefault="006025C7" w:rsidP="004A5D75">
            <w:pPr>
              <w:jc w:val="both"/>
              <w:rPr>
                <w:b/>
                <w:bCs/>
              </w:rPr>
            </w:pPr>
            <w:r w:rsidRPr="00356E99">
              <w:rPr>
                <w:b/>
                <w:bCs/>
              </w:rPr>
              <w:t>Comment</w:t>
            </w:r>
          </w:p>
        </w:tc>
        <w:tc>
          <w:tcPr>
            <w:tcW w:w="2880" w:type="dxa"/>
            <w:hideMark/>
          </w:tcPr>
          <w:p w14:paraId="5D3EC3D3" w14:textId="77777777" w:rsidR="006025C7" w:rsidRPr="00356E99" w:rsidRDefault="006025C7" w:rsidP="004A5D75">
            <w:pPr>
              <w:jc w:val="both"/>
              <w:rPr>
                <w:b/>
                <w:bCs/>
              </w:rPr>
            </w:pPr>
            <w:r w:rsidRPr="00356E99">
              <w:rPr>
                <w:b/>
                <w:bCs/>
              </w:rPr>
              <w:t>Proposed Change</w:t>
            </w:r>
          </w:p>
        </w:tc>
        <w:tc>
          <w:tcPr>
            <w:tcW w:w="1818" w:type="dxa"/>
            <w:hideMark/>
          </w:tcPr>
          <w:p w14:paraId="4BEB612D" w14:textId="77777777" w:rsidR="006025C7" w:rsidRPr="00356E99" w:rsidRDefault="006025C7" w:rsidP="004A5D75">
            <w:pPr>
              <w:jc w:val="both"/>
              <w:rPr>
                <w:b/>
                <w:bCs/>
              </w:rPr>
            </w:pPr>
            <w:r w:rsidRPr="00356E99">
              <w:rPr>
                <w:b/>
                <w:bCs/>
              </w:rPr>
              <w:t>Resolution</w:t>
            </w:r>
          </w:p>
        </w:tc>
      </w:tr>
      <w:tr w:rsidR="006025C7" w:rsidRPr="00356E99" w14:paraId="44C18CF7" w14:textId="77777777" w:rsidTr="00846A7F">
        <w:trPr>
          <w:trHeight w:val="764"/>
        </w:trPr>
        <w:tc>
          <w:tcPr>
            <w:tcW w:w="738" w:type="dxa"/>
          </w:tcPr>
          <w:p w14:paraId="19319B01" w14:textId="262997B9" w:rsidR="006025C7" w:rsidRPr="00A46745" w:rsidRDefault="006025C7" w:rsidP="004A5D75">
            <w:pPr>
              <w:jc w:val="both"/>
            </w:pPr>
            <w:r>
              <w:t>3771</w:t>
            </w:r>
          </w:p>
        </w:tc>
        <w:tc>
          <w:tcPr>
            <w:tcW w:w="1080" w:type="dxa"/>
          </w:tcPr>
          <w:p w14:paraId="00520E71" w14:textId="77777777" w:rsidR="006025C7" w:rsidRDefault="006025C7" w:rsidP="004A5D75">
            <w:pPr>
              <w:jc w:val="both"/>
            </w:pPr>
            <w:r w:rsidRPr="006025C7">
              <w:t>11.22.6.4.6.2</w:t>
            </w:r>
          </w:p>
          <w:p w14:paraId="6700A9EA" w14:textId="77777777" w:rsidR="00846A7F" w:rsidRDefault="00846A7F" w:rsidP="004A5D75">
            <w:pPr>
              <w:jc w:val="both"/>
            </w:pPr>
          </w:p>
          <w:p w14:paraId="1F1428EB" w14:textId="53A61DDE" w:rsidR="00846A7F" w:rsidRPr="00356E99" w:rsidRDefault="00846A7F" w:rsidP="004A5D75">
            <w:pPr>
              <w:jc w:val="both"/>
            </w:pPr>
            <w:r>
              <w:t>Page 158</w:t>
            </w:r>
          </w:p>
        </w:tc>
        <w:tc>
          <w:tcPr>
            <w:tcW w:w="900" w:type="dxa"/>
          </w:tcPr>
          <w:p w14:paraId="637271A5" w14:textId="08326F84" w:rsidR="006025C7" w:rsidRPr="00356E99" w:rsidRDefault="00846A7F" w:rsidP="004A5D75">
            <w:pPr>
              <w:jc w:val="both"/>
            </w:pPr>
            <w:r w:rsidRPr="00846A7F">
              <w:t>Mark RISON</w:t>
            </w:r>
          </w:p>
        </w:tc>
        <w:tc>
          <w:tcPr>
            <w:tcW w:w="2880" w:type="dxa"/>
          </w:tcPr>
          <w:p w14:paraId="387EC293" w14:textId="0928AF0A" w:rsidR="006025C7" w:rsidRPr="00356E99" w:rsidRDefault="006025C7" w:rsidP="00404CF2">
            <w:pPr>
              <w:jc w:val="both"/>
            </w:pPr>
            <w:r>
              <w:t xml:space="preserve">"The RSTA that sends the Ranging NDP Announcement frame shall set the Offset subfield in the  STA  Info  field  corresponding  to  AID/RSID  of  the  ISTA  in  </w:t>
            </w:r>
            <w:r w:rsidR="00404CF2">
              <w:t xml:space="preserve">the  Ranging  NDP  Announcement </w:t>
            </w:r>
            <w:r>
              <w:t>frame to values meeting the Equation (11-aa)" -- there's only one field so only one value can be passed.  Ah, is this because the equation has indices?  The wording is odd anyway</w:t>
            </w:r>
          </w:p>
        </w:tc>
        <w:tc>
          <w:tcPr>
            <w:tcW w:w="2880" w:type="dxa"/>
          </w:tcPr>
          <w:p w14:paraId="26868315" w14:textId="77777777" w:rsidR="006025C7" w:rsidRDefault="006025C7" w:rsidP="006025C7">
            <w:pPr>
              <w:jc w:val="both"/>
            </w:pPr>
            <w:r>
              <w:t>Change to "A RSTA shall set the Offset subfields in the</w:t>
            </w:r>
          </w:p>
          <w:p w14:paraId="115F9114" w14:textId="77777777" w:rsidR="006025C7" w:rsidRDefault="006025C7" w:rsidP="006025C7">
            <w:pPr>
              <w:jc w:val="both"/>
            </w:pPr>
            <w:r>
              <w:t>STA  Info  fields in  the  Ranging  NDP  Announcement</w:t>
            </w:r>
          </w:p>
          <w:p w14:paraId="71FB5000" w14:textId="1A4D5494" w:rsidR="006025C7" w:rsidRPr="00356E99" w:rsidRDefault="006025C7" w:rsidP="006025C7">
            <w:pPr>
              <w:jc w:val="both"/>
            </w:pPr>
            <w:r>
              <w:t>frame to values that satisfy Equation (11-aa)"</w:t>
            </w:r>
          </w:p>
        </w:tc>
        <w:tc>
          <w:tcPr>
            <w:tcW w:w="1818" w:type="dxa"/>
          </w:tcPr>
          <w:p w14:paraId="3BF8B4B6" w14:textId="77777777" w:rsidR="006025C7" w:rsidRDefault="007576C1" w:rsidP="004A5D75">
            <w:pPr>
              <w:jc w:val="both"/>
            </w:pPr>
            <w:r>
              <w:t>Revised</w:t>
            </w:r>
          </w:p>
          <w:p w14:paraId="4F398FF2" w14:textId="77777777" w:rsidR="007576C1" w:rsidRDefault="007576C1" w:rsidP="004A5D75">
            <w:pPr>
              <w:jc w:val="both"/>
            </w:pPr>
          </w:p>
          <w:p w14:paraId="56305C10" w14:textId="77777777" w:rsidR="007576C1" w:rsidRDefault="007576C1" w:rsidP="004A5D75">
            <w:pPr>
              <w:jc w:val="both"/>
            </w:pPr>
            <w:r>
              <w:t xml:space="preserve">Repetation of Ranging NDP Announcement removed. </w:t>
            </w:r>
          </w:p>
          <w:p w14:paraId="1848C787" w14:textId="77777777" w:rsidR="007576C1" w:rsidRDefault="007576C1" w:rsidP="004A5D75">
            <w:pPr>
              <w:jc w:val="both"/>
            </w:pPr>
          </w:p>
          <w:p w14:paraId="74E6495D" w14:textId="77777777" w:rsidR="007576C1" w:rsidRDefault="00B50F66" w:rsidP="00B50F66">
            <w:pPr>
              <w:jc w:val="both"/>
            </w:pPr>
            <w:r>
              <w:t xml:space="preserve">Reference of </w:t>
            </w:r>
            <w:r w:rsidR="007576C1">
              <w:t>AID/RSID</w:t>
            </w:r>
            <w:r>
              <w:t xml:space="preserve"> in the description is required since it is acting as an index associated with multiple ISTA</w:t>
            </w:r>
          </w:p>
          <w:p w14:paraId="4199701E" w14:textId="77777777" w:rsidR="007E38E7" w:rsidRDefault="007E38E7" w:rsidP="00B50F66">
            <w:pPr>
              <w:jc w:val="both"/>
            </w:pPr>
          </w:p>
          <w:p w14:paraId="1CC17566" w14:textId="66FE078F" w:rsidR="007E38E7" w:rsidRPr="00E02E17" w:rsidRDefault="007E38E7" w:rsidP="007E38E7">
            <w:pPr>
              <w:jc w:val="both"/>
            </w:pPr>
            <w:r>
              <w:t>TGaz editor make the changes identified in 11-20-0340 below</w:t>
            </w:r>
          </w:p>
        </w:tc>
      </w:tr>
    </w:tbl>
    <w:p w14:paraId="7A8A5369" w14:textId="77777777" w:rsidR="007576C1" w:rsidRDefault="007576C1" w:rsidP="008040BC">
      <w:pPr>
        <w:rPr>
          <w:lang w:val="en-US"/>
        </w:rPr>
      </w:pPr>
    </w:p>
    <w:p w14:paraId="78EA9ACE" w14:textId="14EE9892" w:rsidR="007576C1" w:rsidRDefault="007576C1" w:rsidP="007576C1">
      <w:pPr>
        <w:rPr>
          <w:lang w:val="en-US"/>
        </w:rPr>
      </w:pPr>
      <w:r w:rsidRPr="000341C9">
        <w:rPr>
          <w:b/>
          <w:bCs/>
          <w:i/>
          <w:iCs/>
          <w:color w:val="FF0000"/>
          <w:szCs w:val="22"/>
          <w:highlight w:val="yellow"/>
          <w:u w:val="single"/>
        </w:rPr>
        <w:t xml:space="preserve">TGaz Editor: </w:t>
      </w:r>
      <w:r>
        <w:rPr>
          <w:b/>
          <w:bCs/>
          <w:i/>
          <w:iCs/>
          <w:color w:val="FF0000"/>
          <w:szCs w:val="22"/>
          <w:highlight w:val="yellow"/>
          <w:u w:val="single"/>
        </w:rPr>
        <w:t xml:space="preserve">modify text in following paragraph on page </w:t>
      </w:r>
      <w:r w:rsidRPr="001F7B57">
        <w:rPr>
          <w:b/>
          <w:bCs/>
          <w:i/>
          <w:iCs/>
          <w:color w:val="FF0000"/>
          <w:szCs w:val="22"/>
          <w:highlight w:val="yellow"/>
          <w:u w:val="single"/>
        </w:rPr>
        <w:t>1</w:t>
      </w:r>
      <w:r>
        <w:rPr>
          <w:b/>
          <w:bCs/>
          <w:i/>
          <w:iCs/>
          <w:color w:val="FF0000"/>
          <w:szCs w:val="22"/>
          <w:highlight w:val="yellow"/>
          <w:u w:val="single"/>
        </w:rPr>
        <w:t>6</w:t>
      </w:r>
      <w:r w:rsidR="00D47EB4">
        <w:rPr>
          <w:b/>
          <w:bCs/>
          <w:i/>
          <w:iCs/>
          <w:color w:val="FF0000"/>
          <w:szCs w:val="22"/>
          <w:highlight w:val="yellow"/>
          <w:u w:val="single"/>
        </w:rPr>
        <w:t>4</w:t>
      </w:r>
      <w:r w:rsidRPr="001F7B57">
        <w:rPr>
          <w:b/>
          <w:bCs/>
          <w:i/>
          <w:iCs/>
          <w:color w:val="FF0000"/>
          <w:szCs w:val="22"/>
          <w:highlight w:val="yellow"/>
          <w:u w:val="single"/>
        </w:rPr>
        <w:t xml:space="preserve"> line </w:t>
      </w:r>
      <w:r>
        <w:rPr>
          <w:b/>
          <w:bCs/>
          <w:i/>
          <w:iCs/>
          <w:color w:val="FF0000"/>
          <w:szCs w:val="22"/>
          <w:highlight w:val="yellow"/>
          <w:u w:val="single"/>
        </w:rPr>
        <w:t>3</w:t>
      </w:r>
      <w:r w:rsidR="00D47EB4">
        <w:rPr>
          <w:b/>
          <w:bCs/>
          <w:i/>
          <w:iCs/>
          <w:color w:val="FF0000"/>
          <w:szCs w:val="22"/>
          <w:highlight w:val="yellow"/>
          <w:u w:val="single"/>
        </w:rPr>
        <w:t>6</w:t>
      </w:r>
      <w:r>
        <w:rPr>
          <w:b/>
          <w:bCs/>
          <w:i/>
          <w:iCs/>
          <w:color w:val="FF0000"/>
          <w:szCs w:val="22"/>
          <w:highlight w:val="yellow"/>
          <w:u w:val="single"/>
        </w:rPr>
        <w:t xml:space="preserve"> </w:t>
      </w:r>
      <w:r w:rsidRPr="001F7B57">
        <w:rPr>
          <w:b/>
          <w:bCs/>
          <w:i/>
          <w:iCs/>
          <w:color w:val="FF0000"/>
          <w:szCs w:val="22"/>
          <w:highlight w:val="yellow"/>
          <w:u w:val="single"/>
        </w:rPr>
        <w:t>of section 11.22.6.4.6</w:t>
      </w:r>
      <w:r>
        <w:rPr>
          <w:b/>
          <w:bCs/>
          <w:i/>
          <w:iCs/>
          <w:color w:val="FF0000"/>
          <w:szCs w:val="22"/>
          <w:highlight w:val="yellow"/>
          <w:u w:val="single"/>
        </w:rPr>
        <w:t>.2</w:t>
      </w:r>
    </w:p>
    <w:p w14:paraId="5B41D442" w14:textId="77777777" w:rsidR="007576C1" w:rsidRDefault="007576C1" w:rsidP="008040BC">
      <w:pPr>
        <w:rPr>
          <w:lang w:val="en-US"/>
        </w:rPr>
      </w:pPr>
    </w:p>
    <w:p w14:paraId="505FD594" w14:textId="3A1014F2" w:rsidR="007576C1" w:rsidRPr="007576C1" w:rsidRDefault="007576C1" w:rsidP="008040BC">
      <w:pPr>
        <w:rPr>
          <w:b/>
          <w:lang w:val="en-US"/>
        </w:rPr>
      </w:pPr>
      <w:r w:rsidRPr="007576C1">
        <w:rPr>
          <w:b/>
          <w:lang w:val="en-US"/>
        </w:rPr>
        <w:t xml:space="preserve">11.22.6.4.6.2 </w:t>
      </w:r>
      <w:r w:rsidR="00D47EB4">
        <w:rPr>
          <w:b/>
          <w:lang w:val="en-US"/>
        </w:rPr>
        <w:t xml:space="preserve">Secure </w:t>
      </w:r>
      <w:r w:rsidRPr="007576C1">
        <w:rPr>
          <w:b/>
          <w:lang w:val="en-US"/>
        </w:rPr>
        <w:t xml:space="preserve">TB ranging </w:t>
      </w:r>
      <w:r w:rsidR="00D47EB4">
        <w:rPr>
          <w:b/>
          <w:lang w:val="en-US"/>
        </w:rPr>
        <w:t>mode</w:t>
      </w:r>
    </w:p>
    <w:p w14:paraId="165C94A1" w14:textId="77777777" w:rsidR="007576C1" w:rsidRDefault="007576C1" w:rsidP="008040BC">
      <w:pPr>
        <w:rPr>
          <w:lang w:val="en-US"/>
        </w:rPr>
      </w:pPr>
    </w:p>
    <w:p w14:paraId="69EA9C44" w14:textId="75CBB6F8" w:rsidR="007576C1" w:rsidRDefault="007576C1" w:rsidP="008040BC">
      <w:pPr>
        <w:rPr>
          <w:lang w:val="en-US"/>
        </w:rPr>
      </w:pPr>
      <w:r>
        <w:rPr>
          <w:lang w:val="en-US"/>
        </w:rPr>
        <w:t>:</w:t>
      </w:r>
    </w:p>
    <w:p w14:paraId="233734F7" w14:textId="17F7BEBA" w:rsidR="007576C1" w:rsidRDefault="007576C1" w:rsidP="008040BC">
      <w:pPr>
        <w:rPr>
          <w:lang w:val="en-US"/>
        </w:rPr>
      </w:pPr>
      <w:r>
        <w:rPr>
          <w:lang w:val="en-US"/>
        </w:rPr>
        <w:t>:</w:t>
      </w:r>
    </w:p>
    <w:p w14:paraId="22C08F64" w14:textId="7B3DB854" w:rsidR="00D47EB4" w:rsidRDefault="00D47EB4" w:rsidP="00D47EB4">
      <w:pPr>
        <w:rPr>
          <w:ins w:id="34" w:author="Author"/>
          <w:lang w:val="en-US"/>
        </w:rPr>
      </w:pPr>
      <w:r w:rsidRPr="00D47EB4">
        <w:rPr>
          <w:lang w:val="en-US"/>
        </w:rPr>
        <w:t xml:space="preserve">The RSTA that sends the Ranging NDP Announcement frame shall set the </w:t>
      </w:r>
      <w:r>
        <w:rPr>
          <w:lang w:val="en-US"/>
        </w:rPr>
        <w:t xml:space="preserve">Offset subfield in the </w:t>
      </w:r>
      <w:r w:rsidRPr="00D47EB4">
        <w:rPr>
          <w:lang w:val="en-US"/>
        </w:rPr>
        <w:t>STA Info field corresponding to the ISTA in the Ranging NDP A</w:t>
      </w:r>
      <w:r>
        <w:rPr>
          <w:lang w:val="en-US"/>
        </w:rPr>
        <w:t xml:space="preserve">nnouncement frame to values </w:t>
      </w:r>
      <w:ins w:id="35" w:author="Author">
        <w:r>
          <w:rPr>
            <w:lang w:val="en-US"/>
          </w:rPr>
          <w:t xml:space="preserve">that satisfy </w:t>
        </w:r>
      </w:ins>
      <w:del w:id="36" w:author="Author">
        <w:r w:rsidRPr="00D47EB4" w:rsidDel="00D47EB4">
          <w:rPr>
            <w:lang w:val="en-US"/>
          </w:rPr>
          <w:delText xml:space="preserve">meeting the </w:delText>
        </w:r>
      </w:del>
      <w:r w:rsidRPr="00D47EB4">
        <w:rPr>
          <w:lang w:val="en-US"/>
        </w:rPr>
        <w:t xml:space="preserve">Equation (11-aa):  </w:t>
      </w:r>
    </w:p>
    <w:p w14:paraId="17136C83" w14:textId="77777777" w:rsidR="00D47EB4" w:rsidRDefault="00D47EB4" w:rsidP="00D47EB4">
      <w:pPr>
        <w:rPr>
          <w:lang w:val="en-US"/>
        </w:rPr>
      </w:pPr>
    </w:p>
    <w:p w14:paraId="5049BF47" w14:textId="22E27F3E" w:rsidR="00D47EB4" w:rsidRDefault="00D47EB4" w:rsidP="00D47EB4">
      <w:pPr>
        <w:jc w:val="center"/>
        <w:rPr>
          <w:lang w:val="en-US"/>
        </w:rPr>
      </w:pPr>
      <w:ins w:id="37" w:author="Author">
        <w:r>
          <w:rPr>
            <w:noProof/>
            <w:lang w:val="en-US"/>
          </w:rPr>
          <w:drawing>
            <wp:inline distT="0" distB="0" distL="0" distR="0" wp14:anchorId="66383261" wp14:editId="14F1B0AC">
              <wp:extent cx="5491718" cy="5565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1718" cy="556555"/>
                      </a:xfrm>
                      <a:prstGeom prst="rect">
                        <a:avLst/>
                      </a:prstGeom>
                    </pic:spPr>
                  </pic:pic>
                </a:graphicData>
              </a:graphic>
            </wp:inline>
          </w:drawing>
        </w:r>
      </w:ins>
    </w:p>
    <w:p w14:paraId="0F9EAB8F" w14:textId="55283AFE" w:rsidR="00B50F66" w:rsidRDefault="00B50F66" w:rsidP="008040BC">
      <w:pPr>
        <w:rPr>
          <w:lang w:val="en-US"/>
        </w:rPr>
      </w:pPr>
      <w:r>
        <w:rPr>
          <w:lang w:val="en-US"/>
        </w:rPr>
        <w:t>:</w:t>
      </w:r>
    </w:p>
    <w:p w14:paraId="036C00A6" w14:textId="61619E58" w:rsidR="00B50F66" w:rsidRDefault="00B50F66" w:rsidP="008040BC">
      <w:pPr>
        <w:rPr>
          <w:lang w:val="en-US"/>
        </w:rPr>
      </w:pPr>
      <w:r>
        <w:rPr>
          <w:lang w:val="en-US"/>
        </w:rPr>
        <w:t>:</w:t>
      </w:r>
    </w:p>
    <w:p w14:paraId="7223A03C" w14:textId="03821AE7" w:rsidR="00755F21" w:rsidRPr="009F24A2" w:rsidRDefault="00755F21">
      <w:pPr>
        <w:rPr>
          <w:rFonts w:ascii="Arial" w:hAnsi="Arial"/>
          <w:b/>
          <w:i/>
          <w:iCs/>
          <w:color w:val="FF0000"/>
          <w:sz w:val="24"/>
        </w:rPr>
      </w:pPr>
      <w:r>
        <w:rPr>
          <w:color w:val="FF0000"/>
          <w:lang w:val="en-US"/>
        </w:rPr>
        <w:br w:type="page"/>
      </w:r>
    </w:p>
    <w:p w14:paraId="1D0B2723" w14:textId="77777777" w:rsidR="00611BBE" w:rsidRPr="003D0C3E" w:rsidRDefault="00611BBE" w:rsidP="00611BBE">
      <w:pPr>
        <w:pStyle w:val="Heading3"/>
        <w:rPr>
          <w:color w:val="FF0000"/>
          <w:lang w:val="en-US"/>
        </w:rPr>
      </w:pPr>
      <w:r w:rsidRPr="00611BBE">
        <w:rPr>
          <w:color w:val="FF0000"/>
          <w:highlight w:val="green"/>
          <w:lang w:val="en-US"/>
        </w:rPr>
        <w:lastRenderedPageBreak/>
        <w:t>CID 3842 / CID 3843</w:t>
      </w:r>
    </w:p>
    <w:p w14:paraId="4FE93E75" w14:textId="77777777" w:rsidR="00611BBE" w:rsidRDefault="00611BBE" w:rsidP="00611BB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611BBE" w:rsidRPr="00356E99" w14:paraId="78C75B05" w14:textId="77777777" w:rsidTr="001A3165">
        <w:trPr>
          <w:trHeight w:val="539"/>
        </w:trPr>
        <w:tc>
          <w:tcPr>
            <w:tcW w:w="738" w:type="dxa"/>
            <w:hideMark/>
          </w:tcPr>
          <w:p w14:paraId="420DF90D" w14:textId="77777777" w:rsidR="00611BBE" w:rsidRPr="00356E99" w:rsidRDefault="00611BBE" w:rsidP="001A3165">
            <w:pPr>
              <w:jc w:val="both"/>
              <w:rPr>
                <w:b/>
                <w:bCs/>
                <w:lang w:val="en-US"/>
              </w:rPr>
            </w:pPr>
            <w:r w:rsidRPr="00356E99">
              <w:rPr>
                <w:b/>
                <w:bCs/>
              </w:rPr>
              <w:t>CID</w:t>
            </w:r>
          </w:p>
        </w:tc>
        <w:tc>
          <w:tcPr>
            <w:tcW w:w="1080" w:type="dxa"/>
            <w:hideMark/>
          </w:tcPr>
          <w:p w14:paraId="2D184CCD" w14:textId="77777777" w:rsidR="00611BBE" w:rsidRPr="00356E99" w:rsidRDefault="00611BBE" w:rsidP="001A3165">
            <w:pPr>
              <w:jc w:val="both"/>
              <w:rPr>
                <w:b/>
                <w:bCs/>
              </w:rPr>
            </w:pPr>
            <w:r>
              <w:rPr>
                <w:b/>
                <w:bCs/>
              </w:rPr>
              <w:t>Clause Number &amp; page</w:t>
            </w:r>
          </w:p>
        </w:tc>
        <w:tc>
          <w:tcPr>
            <w:tcW w:w="900" w:type="dxa"/>
            <w:hideMark/>
          </w:tcPr>
          <w:p w14:paraId="18472F97" w14:textId="77777777" w:rsidR="00611BBE" w:rsidRPr="00356E99" w:rsidRDefault="00611BBE" w:rsidP="001A3165">
            <w:pPr>
              <w:jc w:val="both"/>
              <w:rPr>
                <w:b/>
                <w:bCs/>
              </w:rPr>
            </w:pPr>
            <w:r>
              <w:rPr>
                <w:b/>
                <w:bCs/>
              </w:rPr>
              <w:t>Commenetr</w:t>
            </w:r>
          </w:p>
        </w:tc>
        <w:tc>
          <w:tcPr>
            <w:tcW w:w="2880" w:type="dxa"/>
            <w:hideMark/>
          </w:tcPr>
          <w:p w14:paraId="7DF96288" w14:textId="77777777" w:rsidR="00611BBE" w:rsidRPr="00356E99" w:rsidRDefault="00611BBE" w:rsidP="001A3165">
            <w:pPr>
              <w:jc w:val="both"/>
              <w:rPr>
                <w:b/>
                <w:bCs/>
              </w:rPr>
            </w:pPr>
            <w:r w:rsidRPr="00356E99">
              <w:rPr>
                <w:b/>
                <w:bCs/>
              </w:rPr>
              <w:t>Comment</w:t>
            </w:r>
          </w:p>
        </w:tc>
        <w:tc>
          <w:tcPr>
            <w:tcW w:w="2880" w:type="dxa"/>
            <w:hideMark/>
          </w:tcPr>
          <w:p w14:paraId="634601D3" w14:textId="77777777" w:rsidR="00611BBE" w:rsidRPr="00356E99" w:rsidRDefault="00611BBE" w:rsidP="001A3165">
            <w:pPr>
              <w:jc w:val="both"/>
              <w:rPr>
                <w:b/>
                <w:bCs/>
              </w:rPr>
            </w:pPr>
            <w:r w:rsidRPr="00356E99">
              <w:rPr>
                <w:b/>
                <w:bCs/>
              </w:rPr>
              <w:t>Proposed Change</w:t>
            </w:r>
          </w:p>
        </w:tc>
        <w:tc>
          <w:tcPr>
            <w:tcW w:w="1818" w:type="dxa"/>
            <w:hideMark/>
          </w:tcPr>
          <w:p w14:paraId="0FC0F6C3" w14:textId="77777777" w:rsidR="00611BBE" w:rsidRPr="00356E99" w:rsidRDefault="00611BBE" w:rsidP="001A3165">
            <w:pPr>
              <w:jc w:val="both"/>
              <w:rPr>
                <w:b/>
                <w:bCs/>
              </w:rPr>
            </w:pPr>
            <w:r w:rsidRPr="00356E99">
              <w:rPr>
                <w:b/>
                <w:bCs/>
              </w:rPr>
              <w:t>Resolution</w:t>
            </w:r>
          </w:p>
        </w:tc>
      </w:tr>
      <w:tr w:rsidR="00611BBE" w:rsidRPr="00356E99" w14:paraId="1A499129" w14:textId="77777777" w:rsidTr="001A3165">
        <w:trPr>
          <w:trHeight w:val="764"/>
        </w:trPr>
        <w:tc>
          <w:tcPr>
            <w:tcW w:w="738" w:type="dxa"/>
          </w:tcPr>
          <w:p w14:paraId="12FBDA43" w14:textId="77777777" w:rsidR="00611BBE" w:rsidRPr="00A46745" w:rsidRDefault="00611BBE" w:rsidP="001A3165">
            <w:pPr>
              <w:jc w:val="both"/>
            </w:pPr>
            <w:commentRangeStart w:id="38"/>
            <w:r>
              <w:t>3842</w:t>
            </w:r>
            <w:commentRangeEnd w:id="38"/>
            <w:r w:rsidR="00997B39">
              <w:rPr>
                <w:rStyle w:val="CommentReference"/>
                <w:lang w:val="x-none"/>
              </w:rPr>
              <w:commentReference w:id="38"/>
            </w:r>
          </w:p>
        </w:tc>
        <w:tc>
          <w:tcPr>
            <w:tcW w:w="1080" w:type="dxa"/>
          </w:tcPr>
          <w:p w14:paraId="62F0F12A" w14:textId="77777777" w:rsidR="00611BBE" w:rsidRDefault="00611BBE" w:rsidP="001A3165">
            <w:pPr>
              <w:jc w:val="both"/>
            </w:pPr>
            <w:r w:rsidRPr="00903EF6">
              <w:t>11.22.6.4.6.1</w:t>
            </w:r>
          </w:p>
          <w:p w14:paraId="5060B445" w14:textId="77777777" w:rsidR="00611BBE" w:rsidRDefault="00611BBE" w:rsidP="001A3165">
            <w:pPr>
              <w:jc w:val="both"/>
            </w:pPr>
          </w:p>
          <w:p w14:paraId="28F09701" w14:textId="77777777" w:rsidR="00611BBE" w:rsidRPr="00356E99" w:rsidRDefault="00611BBE" w:rsidP="001A3165">
            <w:pPr>
              <w:jc w:val="both"/>
            </w:pPr>
            <w:r>
              <w:t>Page 154</w:t>
            </w:r>
          </w:p>
        </w:tc>
        <w:tc>
          <w:tcPr>
            <w:tcW w:w="900" w:type="dxa"/>
          </w:tcPr>
          <w:p w14:paraId="30DDD655" w14:textId="77777777" w:rsidR="00611BBE" w:rsidRPr="00356E99" w:rsidRDefault="00611BBE" w:rsidP="001A3165">
            <w:pPr>
              <w:jc w:val="both"/>
            </w:pPr>
            <w:r w:rsidRPr="00042364">
              <w:t>Mark RISON</w:t>
            </w:r>
          </w:p>
        </w:tc>
        <w:tc>
          <w:tcPr>
            <w:tcW w:w="2880" w:type="dxa"/>
          </w:tcPr>
          <w:p w14:paraId="497453F8" w14:textId="77777777" w:rsidR="00611BBE" w:rsidRPr="00356E99" w:rsidRDefault="00611BBE" w:rsidP="001A3165">
            <w:pPr>
              <w:jc w:val="both"/>
            </w:pPr>
            <w:r>
              <w:t xml:space="preserve">"the STA </w:t>
            </w:r>
            <w:r w:rsidRPr="00304D37">
              <w:rPr>
                <w:b/>
              </w:rPr>
              <w:t>shall</w:t>
            </w:r>
            <w:r>
              <w:t xml:space="preserve"> </w:t>
            </w:r>
            <w:r w:rsidRPr="00304D37">
              <w:rPr>
                <w:b/>
              </w:rPr>
              <w:t>not</w:t>
            </w:r>
            <w:r>
              <w:t xml:space="preserve"> use the TOA value of the HE Ranging NDP and set the Invalid Measurement Indication subfield to 1 in the TOA Error field" is ambiguous.  It might mean "the STA </w:t>
            </w:r>
            <w:r w:rsidRPr="00304D37">
              <w:rPr>
                <w:b/>
              </w:rPr>
              <w:t>shall</w:t>
            </w:r>
            <w:r>
              <w:t xml:space="preserve">  </w:t>
            </w:r>
            <w:r w:rsidRPr="00304D37">
              <w:rPr>
                <w:b/>
              </w:rPr>
              <w:t>not</w:t>
            </w:r>
            <w:r>
              <w:t xml:space="preserve"> use the TOA value of the HE Ranging NDP and </w:t>
            </w:r>
            <w:r w:rsidRPr="00304D37">
              <w:rPr>
                <w:b/>
              </w:rPr>
              <w:t>shall</w:t>
            </w:r>
            <w:r>
              <w:t xml:space="preserve"> </w:t>
            </w:r>
            <w:r w:rsidRPr="00304D37">
              <w:rPr>
                <w:b/>
              </w:rPr>
              <w:t>not</w:t>
            </w:r>
            <w:r>
              <w:t xml:space="preserve"> set the Invalid Measurement Indication  subfield to 1 in the TOA Error field", or it might mean "the STA </w:t>
            </w:r>
            <w:r w:rsidRPr="00304D37">
              <w:rPr>
                <w:b/>
              </w:rPr>
              <w:t>shall</w:t>
            </w:r>
            <w:r>
              <w:t xml:space="preserve"> </w:t>
            </w:r>
            <w:r w:rsidRPr="00304D37">
              <w:rPr>
                <w:b/>
              </w:rPr>
              <w:t>not</w:t>
            </w:r>
            <w:r>
              <w:t xml:space="preserve"> use the TOA value of the HE Ranging NDP and </w:t>
            </w:r>
            <w:r w:rsidRPr="00304D37">
              <w:rPr>
                <w:b/>
              </w:rPr>
              <w:t>shall</w:t>
            </w:r>
            <w:r>
              <w:t xml:space="preserve"> set the Invalid Measurement Indication  subfield to 1 in the TOA Error field", or it might mean "the STA </w:t>
            </w:r>
            <w:r w:rsidRPr="007B5F67">
              <w:rPr>
                <w:b/>
              </w:rPr>
              <w:t>shall</w:t>
            </w:r>
            <w:r>
              <w:t xml:space="preserve">  </w:t>
            </w:r>
            <w:r w:rsidRPr="00304D37">
              <w:rPr>
                <w:b/>
              </w:rPr>
              <w:t>not</w:t>
            </w:r>
            <w:r>
              <w:t xml:space="preserve"> both use the TOA value of the HE Ranging NDP and set the Invalid Measurement Indication  subfield to 1 in the TOA Error field"</w:t>
            </w:r>
          </w:p>
        </w:tc>
        <w:tc>
          <w:tcPr>
            <w:tcW w:w="2880" w:type="dxa"/>
          </w:tcPr>
          <w:p w14:paraId="0EC629D0" w14:textId="77777777" w:rsidR="00611BBE" w:rsidRDefault="00611BBE" w:rsidP="001A3165">
            <w:pPr>
              <w:jc w:val="both"/>
            </w:pPr>
            <w:r>
              <w:t>Change "the STA shall</w:t>
            </w:r>
          </w:p>
          <w:p w14:paraId="633EC66F" w14:textId="77777777" w:rsidR="00611BBE" w:rsidRPr="00356E99" w:rsidRDefault="00611BBE" w:rsidP="001A3165">
            <w:pPr>
              <w:jc w:val="both"/>
            </w:pPr>
            <w:r>
              <w:t xml:space="preserve">not use the TOA value of the HE Ranging NDP and </w:t>
            </w:r>
            <w:r w:rsidRPr="00304D37">
              <w:rPr>
                <w:b/>
              </w:rPr>
              <w:t>set</w:t>
            </w:r>
            <w:r>
              <w:t xml:space="preserve"> the Invalid Measurement Indication subfield to 1 in the TOA Error field" to "the STA shall not use the TOA value of the HE Ranging NDP and </w:t>
            </w:r>
            <w:r w:rsidRPr="00304D37">
              <w:rPr>
                <w:b/>
              </w:rPr>
              <w:t>shall</w:t>
            </w:r>
            <w:r>
              <w:t xml:space="preserve"> </w:t>
            </w:r>
            <w:r w:rsidRPr="00304D37">
              <w:rPr>
                <w:b/>
              </w:rPr>
              <w:t>set</w:t>
            </w:r>
            <w:r>
              <w:t xml:space="preserve"> the Invalid Measurement Indication subfield to 1 in the TOA Error field"</w:t>
            </w:r>
          </w:p>
        </w:tc>
        <w:tc>
          <w:tcPr>
            <w:tcW w:w="1818" w:type="dxa"/>
          </w:tcPr>
          <w:p w14:paraId="7A4F812A" w14:textId="77777777" w:rsidR="00611BBE" w:rsidRDefault="00611BBE" w:rsidP="001A3165">
            <w:pPr>
              <w:jc w:val="both"/>
            </w:pPr>
            <w:r>
              <w:t>Accepted.</w:t>
            </w:r>
          </w:p>
          <w:p w14:paraId="571B173A" w14:textId="77777777" w:rsidR="00611BBE" w:rsidRDefault="00611BBE" w:rsidP="001A3165">
            <w:pPr>
              <w:jc w:val="both"/>
            </w:pPr>
          </w:p>
          <w:p w14:paraId="4556E65C" w14:textId="77777777" w:rsidR="00611BBE" w:rsidRDefault="00611BBE" w:rsidP="001A3165">
            <w:pPr>
              <w:jc w:val="both"/>
            </w:pPr>
          </w:p>
          <w:p w14:paraId="0BC9E197" w14:textId="0ABF9D5A" w:rsidR="00611BBE" w:rsidRDefault="00611BBE" w:rsidP="00611BBE">
            <w:pPr>
              <w:jc w:val="both"/>
              <w:rPr>
                <w:ins w:id="39" w:author="Author"/>
              </w:rPr>
            </w:pPr>
          </w:p>
          <w:p w14:paraId="5AE0099D" w14:textId="77777777" w:rsidR="00997B39" w:rsidRDefault="00997B39" w:rsidP="00611BBE">
            <w:pPr>
              <w:jc w:val="both"/>
              <w:rPr>
                <w:ins w:id="40" w:author="Author"/>
              </w:rPr>
            </w:pPr>
          </w:p>
          <w:p w14:paraId="31D02C8B" w14:textId="05538D03" w:rsidR="00997B39" w:rsidRPr="00E02E17" w:rsidRDefault="00997B39" w:rsidP="00611BBE">
            <w:pPr>
              <w:jc w:val="both"/>
            </w:pPr>
          </w:p>
        </w:tc>
      </w:tr>
      <w:tr w:rsidR="00611BBE" w:rsidRPr="00356E99" w14:paraId="40D472C4" w14:textId="77777777" w:rsidTr="001A3165">
        <w:trPr>
          <w:trHeight w:val="764"/>
        </w:trPr>
        <w:tc>
          <w:tcPr>
            <w:tcW w:w="738" w:type="dxa"/>
          </w:tcPr>
          <w:p w14:paraId="1352A25F" w14:textId="77777777" w:rsidR="00611BBE" w:rsidRPr="00A46745" w:rsidRDefault="00611BBE" w:rsidP="001A3165">
            <w:pPr>
              <w:jc w:val="both"/>
            </w:pPr>
            <w:r>
              <w:t>3843</w:t>
            </w:r>
          </w:p>
        </w:tc>
        <w:tc>
          <w:tcPr>
            <w:tcW w:w="1080" w:type="dxa"/>
          </w:tcPr>
          <w:p w14:paraId="642BCD22" w14:textId="77777777" w:rsidR="00611BBE" w:rsidRDefault="00611BBE" w:rsidP="001A3165">
            <w:pPr>
              <w:jc w:val="both"/>
            </w:pPr>
            <w:r w:rsidRPr="00903EF6">
              <w:t>11.22.6.4.6.1</w:t>
            </w:r>
          </w:p>
          <w:p w14:paraId="7F697B26" w14:textId="77777777" w:rsidR="00611BBE" w:rsidRDefault="00611BBE" w:rsidP="001A3165">
            <w:pPr>
              <w:jc w:val="both"/>
            </w:pPr>
          </w:p>
          <w:p w14:paraId="0CA64CEE" w14:textId="77777777" w:rsidR="00611BBE" w:rsidRPr="00356E99" w:rsidRDefault="00611BBE" w:rsidP="001A3165">
            <w:pPr>
              <w:jc w:val="both"/>
            </w:pPr>
            <w:r>
              <w:t>Page 155</w:t>
            </w:r>
          </w:p>
        </w:tc>
        <w:tc>
          <w:tcPr>
            <w:tcW w:w="900" w:type="dxa"/>
          </w:tcPr>
          <w:p w14:paraId="62E1FE21" w14:textId="77777777" w:rsidR="00611BBE" w:rsidRPr="00356E99" w:rsidRDefault="00611BBE" w:rsidP="001A3165">
            <w:pPr>
              <w:jc w:val="both"/>
            </w:pPr>
            <w:r w:rsidRPr="00042364">
              <w:t>Mark RISON</w:t>
            </w:r>
          </w:p>
        </w:tc>
        <w:tc>
          <w:tcPr>
            <w:tcW w:w="2880" w:type="dxa"/>
          </w:tcPr>
          <w:p w14:paraId="12DF369F" w14:textId="77777777" w:rsidR="00611BBE" w:rsidRPr="00356E99" w:rsidRDefault="00611BBE" w:rsidP="001A3165">
            <w:pPr>
              <w:jc w:val="both"/>
            </w:pPr>
            <w:r>
              <w:t xml:space="preserve">"the STA </w:t>
            </w:r>
            <w:r w:rsidRPr="007B5F67">
              <w:rPr>
                <w:b/>
              </w:rPr>
              <w:t>shall not</w:t>
            </w:r>
            <w:r>
              <w:t xml:space="preserve"> use the TOA value of the HE Ranging NDP and set the Invalid Measurement Indication subfield to 1 in the TOA Error field" is ambiguous.  It might mean "the STA </w:t>
            </w:r>
            <w:r w:rsidRPr="007B5F67">
              <w:rPr>
                <w:b/>
              </w:rPr>
              <w:t>shall not</w:t>
            </w:r>
            <w:r>
              <w:t xml:space="preserve"> use the TOA value of the HE Ranging NDP and </w:t>
            </w:r>
            <w:r w:rsidRPr="007B5F67">
              <w:rPr>
                <w:b/>
              </w:rPr>
              <w:t>shall not</w:t>
            </w:r>
            <w:r>
              <w:t xml:space="preserve"> set the Invalid Measurement Indication subfield to 1 in the TOA Error field", or it might mean "the STA </w:t>
            </w:r>
            <w:r w:rsidRPr="007B5F67">
              <w:rPr>
                <w:b/>
              </w:rPr>
              <w:t>shall not</w:t>
            </w:r>
            <w:r>
              <w:t xml:space="preserve"> use the TOA value of the HE Ranging NDP and </w:t>
            </w:r>
            <w:r w:rsidRPr="007B5F67">
              <w:rPr>
                <w:b/>
              </w:rPr>
              <w:t>shall</w:t>
            </w:r>
            <w:r>
              <w:t xml:space="preserve"> set the Invalid Measurement Indication subfield to 1 in the TOA Error field", or it might mean "the STA </w:t>
            </w:r>
            <w:r w:rsidRPr="007B5F67">
              <w:rPr>
                <w:b/>
              </w:rPr>
              <w:t>shall not</w:t>
            </w:r>
            <w:r>
              <w:t xml:space="preserve"> both use the TOA value of the HE Ranging NDP and set the Invalid Measurement Indication subfield to 1 in the TOA Error field"</w:t>
            </w:r>
          </w:p>
        </w:tc>
        <w:tc>
          <w:tcPr>
            <w:tcW w:w="2880" w:type="dxa"/>
          </w:tcPr>
          <w:p w14:paraId="183F2431" w14:textId="77777777" w:rsidR="00611BBE" w:rsidRDefault="00611BBE" w:rsidP="001A3165">
            <w:pPr>
              <w:jc w:val="both"/>
            </w:pPr>
            <w:r>
              <w:t>Change "the STA shall</w:t>
            </w:r>
          </w:p>
          <w:p w14:paraId="495C28A4" w14:textId="77777777" w:rsidR="00611BBE" w:rsidRDefault="00611BBE" w:rsidP="001A3165">
            <w:pPr>
              <w:jc w:val="both"/>
            </w:pPr>
            <w:r>
              <w:t>not use the TOA value of the HE Ranging NDP and set the Invalid Measurement Indication</w:t>
            </w:r>
          </w:p>
          <w:p w14:paraId="6F90084C" w14:textId="77777777" w:rsidR="00611BBE" w:rsidRDefault="00611BBE" w:rsidP="001A3165">
            <w:pPr>
              <w:jc w:val="both"/>
            </w:pPr>
            <w:r>
              <w:t>subfield to 1 in the TOA Error field" to "the STA shall</w:t>
            </w:r>
          </w:p>
          <w:p w14:paraId="039B3AF5" w14:textId="77777777" w:rsidR="00611BBE" w:rsidRDefault="00611BBE" w:rsidP="001A3165">
            <w:pPr>
              <w:jc w:val="both"/>
            </w:pPr>
            <w:r>
              <w:t>not use the TOA value of the HE Ranging NDP and shall set the Invalid Measurement Indication</w:t>
            </w:r>
          </w:p>
          <w:p w14:paraId="7531797B" w14:textId="77777777" w:rsidR="00611BBE" w:rsidRPr="00356E99" w:rsidRDefault="00611BBE" w:rsidP="001A3165">
            <w:pPr>
              <w:jc w:val="both"/>
            </w:pPr>
            <w:r>
              <w:t>subfield to 1 in the TOA Error field".  Make similar changes at 160.28 and 160.40</w:t>
            </w:r>
          </w:p>
        </w:tc>
        <w:tc>
          <w:tcPr>
            <w:tcW w:w="1818" w:type="dxa"/>
          </w:tcPr>
          <w:p w14:paraId="060E5188" w14:textId="77777777" w:rsidR="00611BBE" w:rsidRDefault="00611BBE" w:rsidP="001A3165">
            <w:pPr>
              <w:jc w:val="both"/>
            </w:pPr>
            <w:r>
              <w:t>Accepted.</w:t>
            </w:r>
          </w:p>
          <w:p w14:paraId="6E5A8CF8" w14:textId="77777777" w:rsidR="00611BBE" w:rsidRDefault="00611BBE" w:rsidP="001A3165">
            <w:pPr>
              <w:jc w:val="both"/>
            </w:pPr>
          </w:p>
          <w:p w14:paraId="22DEF9A3" w14:textId="77777777" w:rsidR="00611BBE" w:rsidRDefault="00611BBE" w:rsidP="001A3165">
            <w:pPr>
              <w:jc w:val="both"/>
            </w:pPr>
          </w:p>
          <w:p w14:paraId="5F1B9949" w14:textId="7404332D" w:rsidR="00611BBE" w:rsidRPr="00E02E17" w:rsidRDefault="00611BBE" w:rsidP="00611BBE">
            <w:pPr>
              <w:jc w:val="both"/>
            </w:pPr>
          </w:p>
        </w:tc>
      </w:tr>
    </w:tbl>
    <w:p w14:paraId="31439C99" w14:textId="77777777" w:rsidR="00611BBE" w:rsidRDefault="00611BBE" w:rsidP="00611BBE">
      <w:pPr>
        <w:rPr>
          <w:lang w:val="en-US"/>
        </w:rPr>
      </w:pPr>
    </w:p>
    <w:p w14:paraId="09DB79CB" w14:textId="77777777" w:rsidR="00611BBE" w:rsidRDefault="00611BBE" w:rsidP="00611BBE">
      <w:pPr>
        <w:rPr>
          <w:lang w:val="en-US"/>
        </w:rPr>
      </w:pPr>
    </w:p>
    <w:p w14:paraId="3AD89546" w14:textId="34E64A82" w:rsidR="00007F64" w:rsidRPr="003D0C3E" w:rsidRDefault="003D0C3E" w:rsidP="003D0C3E">
      <w:pPr>
        <w:pStyle w:val="Heading3"/>
        <w:rPr>
          <w:color w:val="FF0000"/>
          <w:lang w:val="en-US"/>
        </w:rPr>
      </w:pPr>
      <w:r w:rsidRPr="000F345F">
        <w:rPr>
          <w:color w:val="FF0000"/>
          <w:highlight w:val="green"/>
          <w:lang w:val="en-US"/>
        </w:rPr>
        <w:t>CID 3777 / CID 3778</w:t>
      </w:r>
      <w:ins w:id="41" w:author="Author">
        <w:r w:rsidR="000B3A65">
          <w:rPr>
            <w:color w:val="FF0000"/>
            <w:lang w:val="en-US"/>
          </w:rPr>
          <w:t xml:space="preserve"> / </w:t>
        </w:r>
        <w:r w:rsidR="000B3A65" w:rsidRPr="00116E75">
          <w:rPr>
            <w:color w:val="FF0000"/>
            <w:highlight w:val="green"/>
            <w:lang w:val="en-US"/>
          </w:rPr>
          <w:t>3782</w:t>
        </w:r>
      </w:ins>
    </w:p>
    <w:p w14:paraId="21E37A85" w14:textId="77777777" w:rsidR="00007F64" w:rsidRDefault="00007F64" w:rsidP="008040BC">
      <w:pPr>
        <w:rPr>
          <w:lang w:val="en-US"/>
        </w:rPr>
      </w:pPr>
    </w:p>
    <w:tbl>
      <w:tblPr>
        <w:tblStyle w:val="TableGrid"/>
        <w:tblW w:w="10296" w:type="dxa"/>
        <w:tblLayout w:type="fixed"/>
        <w:tblLook w:val="04A0" w:firstRow="1" w:lastRow="0" w:firstColumn="1" w:lastColumn="0" w:noHBand="0" w:noVBand="1"/>
      </w:tblPr>
      <w:tblGrid>
        <w:gridCol w:w="738"/>
        <w:gridCol w:w="1080"/>
        <w:gridCol w:w="900"/>
        <w:gridCol w:w="2880"/>
        <w:gridCol w:w="2880"/>
        <w:gridCol w:w="1818"/>
      </w:tblGrid>
      <w:tr w:rsidR="004A5D75" w:rsidRPr="00356E99" w14:paraId="418DBF47" w14:textId="77777777" w:rsidTr="000B3A65">
        <w:trPr>
          <w:trHeight w:val="539"/>
        </w:trPr>
        <w:tc>
          <w:tcPr>
            <w:tcW w:w="738" w:type="dxa"/>
            <w:hideMark/>
          </w:tcPr>
          <w:p w14:paraId="536B5A5B" w14:textId="77777777" w:rsidR="004A5D75" w:rsidRPr="00356E99" w:rsidRDefault="004A5D75" w:rsidP="004A5D75">
            <w:pPr>
              <w:jc w:val="both"/>
              <w:rPr>
                <w:b/>
                <w:bCs/>
                <w:lang w:val="en-US"/>
              </w:rPr>
            </w:pPr>
            <w:r w:rsidRPr="00356E99">
              <w:rPr>
                <w:b/>
                <w:bCs/>
              </w:rPr>
              <w:t>CID</w:t>
            </w:r>
          </w:p>
        </w:tc>
        <w:tc>
          <w:tcPr>
            <w:tcW w:w="1080" w:type="dxa"/>
            <w:hideMark/>
          </w:tcPr>
          <w:p w14:paraId="58762D06" w14:textId="733CCC12" w:rsidR="004A5D75" w:rsidRPr="00356E99" w:rsidRDefault="004A5D75" w:rsidP="004A5D75">
            <w:pPr>
              <w:jc w:val="both"/>
              <w:rPr>
                <w:b/>
                <w:bCs/>
              </w:rPr>
            </w:pPr>
            <w:r>
              <w:rPr>
                <w:b/>
                <w:bCs/>
              </w:rPr>
              <w:t>Clause Number</w:t>
            </w:r>
            <w:r w:rsidR="00B80225">
              <w:rPr>
                <w:b/>
                <w:bCs/>
              </w:rPr>
              <w:t xml:space="preserve"> &amp; page</w:t>
            </w:r>
          </w:p>
        </w:tc>
        <w:tc>
          <w:tcPr>
            <w:tcW w:w="900" w:type="dxa"/>
            <w:hideMark/>
          </w:tcPr>
          <w:p w14:paraId="48AA2276" w14:textId="77777777" w:rsidR="004A5D75" w:rsidRPr="00356E99" w:rsidRDefault="004A5D75" w:rsidP="004A5D75">
            <w:pPr>
              <w:jc w:val="both"/>
              <w:rPr>
                <w:b/>
                <w:bCs/>
              </w:rPr>
            </w:pPr>
            <w:r>
              <w:rPr>
                <w:b/>
                <w:bCs/>
              </w:rPr>
              <w:t>Page</w:t>
            </w:r>
          </w:p>
        </w:tc>
        <w:tc>
          <w:tcPr>
            <w:tcW w:w="2880" w:type="dxa"/>
            <w:hideMark/>
          </w:tcPr>
          <w:p w14:paraId="41F8D632" w14:textId="77777777" w:rsidR="004A5D75" w:rsidRPr="00356E99" w:rsidRDefault="004A5D75" w:rsidP="004A5D75">
            <w:pPr>
              <w:jc w:val="both"/>
              <w:rPr>
                <w:b/>
                <w:bCs/>
              </w:rPr>
            </w:pPr>
            <w:r w:rsidRPr="00356E99">
              <w:rPr>
                <w:b/>
                <w:bCs/>
              </w:rPr>
              <w:t>Comment</w:t>
            </w:r>
          </w:p>
        </w:tc>
        <w:tc>
          <w:tcPr>
            <w:tcW w:w="2880" w:type="dxa"/>
            <w:hideMark/>
          </w:tcPr>
          <w:p w14:paraId="023E0107" w14:textId="77777777" w:rsidR="004A5D75" w:rsidRPr="00356E99" w:rsidRDefault="004A5D75" w:rsidP="004A5D75">
            <w:pPr>
              <w:jc w:val="both"/>
              <w:rPr>
                <w:b/>
                <w:bCs/>
              </w:rPr>
            </w:pPr>
            <w:r w:rsidRPr="00356E99">
              <w:rPr>
                <w:b/>
                <w:bCs/>
              </w:rPr>
              <w:t>Proposed Change</w:t>
            </w:r>
          </w:p>
        </w:tc>
        <w:tc>
          <w:tcPr>
            <w:tcW w:w="1818" w:type="dxa"/>
            <w:hideMark/>
          </w:tcPr>
          <w:p w14:paraId="1FBA1A40" w14:textId="77777777" w:rsidR="004A5D75" w:rsidRPr="00356E99" w:rsidRDefault="004A5D75" w:rsidP="004A5D75">
            <w:pPr>
              <w:jc w:val="both"/>
              <w:rPr>
                <w:b/>
                <w:bCs/>
              </w:rPr>
            </w:pPr>
            <w:r w:rsidRPr="00356E99">
              <w:rPr>
                <w:b/>
                <w:bCs/>
              </w:rPr>
              <w:t>Resolution</w:t>
            </w:r>
          </w:p>
        </w:tc>
      </w:tr>
      <w:tr w:rsidR="004A5D75" w:rsidRPr="00356E99" w14:paraId="30C57578" w14:textId="77777777" w:rsidTr="000B3A65">
        <w:trPr>
          <w:trHeight w:val="764"/>
        </w:trPr>
        <w:tc>
          <w:tcPr>
            <w:tcW w:w="738" w:type="dxa"/>
          </w:tcPr>
          <w:p w14:paraId="75EFCFD8" w14:textId="1EB9D865" w:rsidR="004A5D75" w:rsidRPr="00A46745" w:rsidRDefault="004A5D75" w:rsidP="00386477">
            <w:pPr>
              <w:jc w:val="both"/>
            </w:pPr>
            <w:r>
              <w:t>3</w:t>
            </w:r>
            <w:r w:rsidR="00386477">
              <w:t>777</w:t>
            </w:r>
          </w:p>
        </w:tc>
        <w:tc>
          <w:tcPr>
            <w:tcW w:w="1080" w:type="dxa"/>
          </w:tcPr>
          <w:p w14:paraId="7E6DBC75" w14:textId="77777777" w:rsidR="004A5D75" w:rsidRDefault="004A5D75" w:rsidP="004A5D75">
            <w:pPr>
              <w:jc w:val="both"/>
            </w:pPr>
            <w:r w:rsidRPr="006025C7">
              <w:t>11.22.6.4.6.</w:t>
            </w:r>
            <w:r w:rsidR="00386477">
              <w:t>3</w:t>
            </w:r>
          </w:p>
          <w:p w14:paraId="52E3C053" w14:textId="77777777" w:rsidR="00B80225" w:rsidRDefault="00B80225" w:rsidP="004A5D75">
            <w:pPr>
              <w:jc w:val="both"/>
            </w:pPr>
          </w:p>
          <w:p w14:paraId="0C05957F" w14:textId="2FFD8D99" w:rsidR="00B80225" w:rsidRPr="00356E99" w:rsidRDefault="00B80225" w:rsidP="004A5D75">
            <w:pPr>
              <w:jc w:val="both"/>
            </w:pPr>
            <w:r>
              <w:t>Page 162</w:t>
            </w:r>
          </w:p>
        </w:tc>
        <w:tc>
          <w:tcPr>
            <w:tcW w:w="900" w:type="dxa"/>
          </w:tcPr>
          <w:p w14:paraId="4D44DE8F" w14:textId="4AC292E1" w:rsidR="004A5D75" w:rsidRPr="00356E99" w:rsidRDefault="00B80225" w:rsidP="004A5D75">
            <w:pPr>
              <w:jc w:val="both"/>
            </w:pPr>
            <w:r w:rsidRPr="00B80225">
              <w:t>Mark RISON</w:t>
            </w:r>
          </w:p>
        </w:tc>
        <w:tc>
          <w:tcPr>
            <w:tcW w:w="2880" w:type="dxa"/>
          </w:tcPr>
          <w:p w14:paraId="661B0158" w14:textId="78330B56" w:rsidR="004A5D75" w:rsidRPr="00356E99" w:rsidRDefault="00386477" w:rsidP="004A5D75">
            <w:pPr>
              <w:jc w:val="both"/>
            </w:pPr>
            <w:r w:rsidRPr="00386477">
              <w:t>KDF-Hash-Length -- Hash and Length are undefined</w:t>
            </w:r>
          </w:p>
        </w:tc>
        <w:tc>
          <w:tcPr>
            <w:tcW w:w="2880" w:type="dxa"/>
          </w:tcPr>
          <w:p w14:paraId="350F6E4D" w14:textId="1DEA1654" w:rsidR="004A5D75" w:rsidRPr="00356E99" w:rsidRDefault="00386477" w:rsidP="004A5D75">
            <w:pPr>
              <w:jc w:val="both"/>
            </w:pPr>
            <w:r w:rsidRPr="00386477">
              <w:t>Copy from line 6 on next page</w:t>
            </w:r>
          </w:p>
        </w:tc>
        <w:tc>
          <w:tcPr>
            <w:tcW w:w="1818" w:type="dxa"/>
          </w:tcPr>
          <w:p w14:paraId="53CBBCF6" w14:textId="77777777" w:rsidR="004A5D75" w:rsidRDefault="00E27EBD" w:rsidP="004A5D75">
            <w:pPr>
              <w:jc w:val="both"/>
            </w:pPr>
            <w:r>
              <w:t>Revised</w:t>
            </w:r>
          </w:p>
          <w:p w14:paraId="4A1D109E" w14:textId="77777777" w:rsidR="00B43848" w:rsidRDefault="00B43848" w:rsidP="004A5D75">
            <w:pPr>
              <w:jc w:val="both"/>
            </w:pPr>
          </w:p>
          <w:p w14:paraId="6E2BAD66" w14:textId="77777777" w:rsidR="00B43848" w:rsidRDefault="00B43848" w:rsidP="00B43848">
            <w:pPr>
              <w:jc w:val="both"/>
            </w:pPr>
            <w:r>
              <w:t>Reference added to section 12.7.1.6.2</w:t>
            </w:r>
          </w:p>
          <w:p w14:paraId="1CA82661" w14:textId="77777777" w:rsidR="00EB0FDF" w:rsidRDefault="00EB0FDF" w:rsidP="00B43848">
            <w:pPr>
              <w:jc w:val="both"/>
            </w:pPr>
          </w:p>
          <w:p w14:paraId="2C0757F1" w14:textId="79D528AF" w:rsidR="00EB0FDF" w:rsidRPr="00E02E17" w:rsidRDefault="00EB0FDF" w:rsidP="00B43848">
            <w:pPr>
              <w:jc w:val="both"/>
            </w:pPr>
            <w:r>
              <w:t>TGaz editor, make the changes identified in 11-20-0340 as below</w:t>
            </w:r>
          </w:p>
        </w:tc>
      </w:tr>
      <w:tr w:rsidR="00F4716A" w:rsidRPr="00356E99" w14:paraId="08A4F226" w14:textId="77777777" w:rsidTr="000B3A65">
        <w:trPr>
          <w:trHeight w:val="764"/>
        </w:trPr>
        <w:tc>
          <w:tcPr>
            <w:tcW w:w="738" w:type="dxa"/>
          </w:tcPr>
          <w:p w14:paraId="5454CBBA" w14:textId="77777777" w:rsidR="00F4716A" w:rsidRPr="00A46745" w:rsidRDefault="00F4716A" w:rsidP="00782018">
            <w:pPr>
              <w:jc w:val="both"/>
            </w:pPr>
            <w:r>
              <w:t>3778</w:t>
            </w:r>
          </w:p>
        </w:tc>
        <w:tc>
          <w:tcPr>
            <w:tcW w:w="1080" w:type="dxa"/>
          </w:tcPr>
          <w:p w14:paraId="2D2DFDE0" w14:textId="77777777" w:rsidR="00F4716A" w:rsidRDefault="00F4716A" w:rsidP="00782018">
            <w:pPr>
              <w:jc w:val="both"/>
            </w:pPr>
            <w:r w:rsidRPr="006025C7">
              <w:t>11.22.6.4.6.</w:t>
            </w:r>
            <w:r>
              <w:t>3</w:t>
            </w:r>
          </w:p>
          <w:p w14:paraId="5871454D" w14:textId="77777777" w:rsidR="00B80225" w:rsidRDefault="00B80225" w:rsidP="00782018">
            <w:pPr>
              <w:jc w:val="both"/>
            </w:pPr>
          </w:p>
          <w:p w14:paraId="54188EE3" w14:textId="2148F6D1" w:rsidR="00B80225" w:rsidRPr="00356E99" w:rsidRDefault="00B80225" w:rsidP="00782018">
            <w:pPr>
              <w:jc w:val="both"/>
            </w:pPr>
            <w:r>
              <w:t>Page 162</w:t>
            </w:r>
          </w:p>
        </w:tc>
        <w:tc>
          <w:tcPr>
            <w:tcW w:w="900" w:type="dxa"/>
          </w:tcPr>
          <w:p w14:paraId="4D2E7F05" w14:textId="0ECCDA2D" w:rsidR="00F4716A" w:rsidRPr="00356E99" w:rsidRDefault="00B80225" w:rsidP="00782018">
            <w:pPr>
              <w:jc w:val="both"/>
            </w:pPr>
            <w:r w:rsidRPr="00B80225">
              <w:t>Mark RISON</w:t>
            </w:r>
          </w:p>
        </w:tc>
        <w:tc>
          <w:tcPr>
            <w:tcW w:w="2880" w:type="dxa"/>
          </w:tcPr>
          <w:p w14:paraId="0BCBB385" w14:textId="77777777" w:rsidR="00F4716A" w:rsidRPr="00356E99" w:rsidRDefault="00F4716A" w:rsidP="00782018">
            <w:pPr>
              <w:jc w:val="both"/>
            </w:pPr>
            <w:r w:rsidRPr="00746787">
              <w:t>Having || on the left is confusing and risks misunderstandings</w:t>
            </w:r>
          </w:p>
        </w:tc>
        <w:tc>
          <w:tcPr>
            <w:tcW w:w="2880" w:type="dxa"/>
          </w:tcPr>
          <w:p w14:paraId="20B29A7C" w14:textId="77777777" w:rsidR="00F4716A" w:rsidRPr="00356E99" w:rsidRDefault="00F4716A" w:rsidP="00782018">
            <w:pPr>
              <w:jc w:val="both"/>
            </w:pPr>
            <w:r w:rsidRPr="00746787">
              <w:t>Express SAC and the other thing with separate equations using the L() operator (see baseline)</w:t>
            </w:r>
          </w:p>
        </w:tc>
        <w:tc>
          <w:tcPr>
            <w:tcW w:w="1818" w:type="dxa"/>
          </w:tcPr>
          <w:p w14:paraId="4E93D0F6" w14:textId="77777777" w:rsidR="00F4716A" w:rsidRDefault="00877248" w:rsidP="00782018">
            <w:pPr>
              <w:jc w:val="both"/>
            </w:pPr>
            <w:r>
              <w:t>Accepted</w:t>
            </w:r>
          </w:p>
          <w:p w14:paraId="17C44C61" w14:textId="77777777" w:rsidR="00B43848" w:rsidRDefault="00B43848" w:rsidP="00782018">
            <w:pPr>
              <w:jc w:val="both"/>
            </w:pPr>
          </w:p>
          <w:p w14:paraId="0186AC6D" w14:textId="77777777" w:rsidR="00B43848" w:rsidRDefault="00B43848" w:rsidP="00B43848">
            <w:pPr>
              <w:jc w:val="both"/>
            </w:pPr>
            <w:r>
              <w:t>Text is Annex J also updated based on comment for section 11.22.6.4.6.3</w:t>
            </w:r>
          </w:p>
          <w:p w14:paraId="269185F9" w14:textId="77777777" w:rsidR="00EB0FDF" w:rsidRDefault="00EB0FDF" w:rsidP="00B43848">
            <w:pPr>
              <w:jc w:val="both"/>
            </w:pPr>
          </w:p>
          <w:p w14:paraId="7EDD3E1E" w14:textId="37CD7A06" w:rsidR="00EB0FDF" w:rsidRPr="00E02E17" w:rsidRDefault="00EB0FDF" w:rsidP="00B43848">
            <w:pPr>
              <w:jc w:val="both"/>
            </w:pPr>
            <w:r>
              <w:t>TGaz editor, make the changes identified in 11-20-0340 as below</w:t>
            </w:r>
          </w:p>
        </w:tc>
      </w:tr>
      <w:tr w:rsidR="000B3A65" w:rsidRPr="00356E99" w14:paraId="1C4E0302" w14:textId="77777777" w:rsidTr="000B3A65">
        <w:trPr>
          <w:trHeight w:val="764"/>
        </w:trPr>
        <w:tc>
          <w:tcPr>
            <w:tcW w:w="738" w:type="dxa"/>
          </w:tcPr>
          <w:p w14:paraId="017FB720" w14:textId="5EFF0346" w:rsidR="000B3A65" w:rsidRDefault="000B3A65" w:rsidP="000B3A65">
            <w:pPr>
              <w:jc w:val="both"/>
            </w:pPr>
            <w:r w:rsidRPr="00E33497">
              <w:rPr>
                <w:bCs/>
              </w:rPr>
              <w:t>3782</w:t>
            </w:r>
          </w:p>
        </w:tc>
        <w:tc>
          <w:tcPr>
            <w:tcW w:w="1080" w:type="dxa"/>
          </w:tcPr>
          <w:p w14:paraId="782D6BF1" w14:textId="77777777" w:rsidR="000B3A65" w:rsidRDefault="000B3A65" w:rsidP="000B3A65">
            <w:pPr>
              <w:jc w:val="both"/>
              <w:rPr>
                <w:bCs/>
              </w:rPr>
            </w:pPr>
            <w:r w:rsidRPr="00E33497">
              <w:rPr>
                <w:bCs/>
              </w:rPr>
              <w:t>11.22.6.4.6.3</w:t>
            </w:r>
          </w:p>
          <w:p w14:paraId="019302C0" w14:textId="77777777" w:rsidR="000B3A65" w:rsidRDefault="000B3A65" w:rsidP="000B3A65">
            <w:pPr>
              <w:jc w:val="both"/>
              <w:rPr>
                <w:bCs/>
              </w:rPr>
            </w:pPr>
          </w:p>
          <w:p w14:paraId="1BA0E9D8" w14:textId="7FDD3F83" w:rsidR="000B3A65" w:rsidRPr="006025C7" w:rsidRDefault="000B3A65" w:rsidP="000B3A65">
            <w:pPr>
              <w:jc w:val="both"/>
            </w:pPr>
            <w:r>
              <w:rPr>
                <w:bCs/>
              </w:rPr>
              <w:t>Page 163</w:t>
            </w:r>
          </w:p>
        </w:tc>
        <w:tc>
          <w:tcPr>
            <w:tcW w:w="900" w:type="dxa"/>
          </w:tcPr>
          <w:p w14:paraId="0737C530" w14:textId="65DA7488" w:rsidR="000B3A65" w:rsidRPr="00B80225" w:rsidRDefault="000B3A65" w:rsidP="000B3A65">
            <w:pPr>
              <w:jc w:val="both"/>
            </w:pPr>
            <w:r w:rsidRPr="00050A6A">
              <w:rPr>
                <w:bCs/>
              </w:rPr>
              <w:t>Mark RISON</w:t>
            </w:r>
          </w:p>
        </w:tc>
        <w:tc>
          <w:tcPr>
            <w:tcW w:w="2880" w:type="dxa"/>
          </w:tcPr>
          <w:p w14:paraId="01946685" w14:textId="08B57906" w:rsidR="000B3A65" w:rsidRPr="00746787" w:rsidRDefault="000B3A65" w:rsidP="000B3A65">
            <w:pPr>
              <w:jc w:val="both"/>
            </w:pPr>
            <w:r w:rsidRPr="00E33497">
              <w:rPr>
                <w:bCs/>
              </w:rPr>
              <w:t>"For each measurement, the maximal numbers of bits in Secure-LTF-bits-R2I and Secure-LTF-bits-I2R shall be derived by Equations (11-yy, shown including the SAC bits (underlined)) and (11-zz), respectively." -- I have absolutely no idea why I can't be told the number of bits rather than the "maximal" number of bits, nor what the significance of the underlined SAC bits is</w:t>
            </w:r>
          </w:p>
        </w:tc>
        <w:tc>
          <w:tcPr>
            <w:tcW w:w="2880" w:type="dxa"/>
          </w:tcPr>
          <w:p w14:paraId="352DAE42" w14:textId="34F09912" w:rsidR="000B3A65" w:rsidRPr="00746787" w:rsidRDefault="000B3A65" w:rsidP="000B3A65">
            <w:pPr>
              <w:jc w:val="both"/>
            </w:pPr>
            <w:r w:rsidRPr="00E33497">
              <w:rPr>
                <w:bCs/>
              </w:rPr>
              <w:t>As it says in the comment</w:t>
            </w:r>
          </w:p>
        </w:tc>
        <w:tc>
          <w:tcPr>
            <w:tcW w:w="1818" w:type="dxa"/>
          </w:tcPr>
          <w:p w14:paraId="0D2D22BB" w14:textId="77777777" w:rsidR="000B3A65" w:rsidRDefault="000B3A65" w:rsidP="000B3A65">
            <w:pPr>
              <w:jc w:val="both"/>
              <w:rPr>
                <w:bCs/>
              </w:rPr>
            </w:pPr>
            <w:r>
              <w:rPr>
                <w:bCs/>
              </w:rPr>
              <w:t>Revised</w:t>
            </w:r>
          </w:p>
          <w:p w14:paraId="179A1596" w14:textId="77777777" w:rsidR="000B3A65" w:rsidRDefault="000B3A65" w:rsidP="000B3A65">
            <w:pPr>
              <w:jc w:val="both"/>
              <w:rPr>
                <w:bCs/>
              </w:rPr>
            </w:pPr>
          </w:p>
          <w:p w14:paraId="0D3AD112" w14:textId="77777777" w:rsidR="000B3A65" w:rsidRDefault="000B3A65" w:rsidP="000B3A65">
            <w:pPr>
              <w:jc w:val="both"/>
              <w:rPr>
                <w:bCs/>
              </w:rPr>
            </w:pPr>
            <w:r>
              <w:rPr>
                <w:bCs/>
              </w:rPr>
              <w:t xml:space="preserve">”Underlined” is removed from text. </w:t>
            </w:r>
          </w:p>
          <w:p w14:paraId="24734E25" w14:textId="77777777" w:rsidR="000B3A65" w:rsidRDefault="000B3A65" w:rsidP="000B3A65">
            <w:pPr>
              <w:jc w:val="both"/>
              <w:rPr>
                <w:bCs/>
              </w:rPr>
            </w:pPr>
          </w:p>
          <w:p w14:paraId="7689BA87" w14:textId="77777777" w:rsidR="000B3A65" w:rsidRDefault="000B3A65" w:rsidP="000B3A65">
            <w:pPr>
              <w:jc w:val="both"/>
              <w:rPr>
                <w:bCs/>
              </w:rPr>
            </w:pPr>
            <w:r>
              <w:rPr>
                <w:bCs/>
              </w:rPr>
              <w:t>Please refer resolution of CID3777 / CID3778</w:t>
            </w:r>
          </w:p>
          <w:p w14:paraId="1CC5CC20" w14:textId="77777777" w:rsidR="000B3A65" w:rsidRDefault="000B3A65" w:rsidP="000B3A65"/>
          <w:p w14:paraId="6B349D7F" w14:textId="77777777" w:rsidR="000B3A65" w:rsidRDefault="000B3A65" w:rsidP="000B3A65"/>
          <w:p w14:paraId="5C8B01FA" w14:textId="77777777" w:rsidR="000B3A65" w:rsidRPr="00B816B6" w:rsidRDefault="000B3A65" w:rsidP="000B3A65">
            <w:r>
              <w:t xml:space="preserve">Number of bits depends on parametes </w:t>
            </w:r>
            <w:r w:rsidRPr="00B816B6">
              <w:t>P’</w:t>
            </w:r>
            <w:r>
              <w:t>,</w:t>
            </w:r>
            <w:r w:rsidRPr="00B816B6">
              <w:t xml:space="preserve"> DL_N</w:t>
            </w:r>
            <w:r w:rsidRPr="00B31730">
              <w:rPr>
                <w:vertAlign w:val="subscript"/>
              </w:rPr>
              <w:t>HE-LTF</w:t>
            </w:r>
            <w:r w:rsidRPr="00B816B6">
              <w:t xml:space="preserve">  </w:t>
            </w:r>
            <w:r>
              <w:t xml:space="preserve">and </w:t>
            </w:r>
            <w:r w:rsidRPr="00B816B6">
              <w:t>DL_N</w:t>
            </w:r>
            <w:r w:rsidRPr="00B31730">
              <w:rPr>
                <w:vertAlign w:val="subscript"/>
              </w:rPr>
              <w:t xml:space="preserve">REP </w:t>
            </w:r>
            <w:r>
              <w:t xml:space="preserve">. These pareameter will change based on use case. Equation is better way to indicate </w:t>
            </w:r>
            <w:r>
              <w:lastRenderedPageBreak/>
              <w:t xml:space="preserve">number of bits required than adding table for all possible values. </w:t>
            </w:r>
          </w:p>
          <w:p w14:paraId="60CF11FB" w14:textId="77777777" w:rsidR="000B3A65" w:rsidRDefault="000B3A65" w:rsidP="000B3A65">
            <w:pPr>
              <w:jc w:val="both"/>
            </w:pPr>
          </w:p>
          <w:p w14:paraId="3482E312" w14:textId="02F1AB98" w:rsidR="00EB0FDF" w:rsidRDefault="00EB0FDF" w:rsidP="000B3A65">
            <w:pPr>
              <w:jc w:val="both"/>
            </w:pPr>
            <w:r>
              <w:t>TGaz editor, make the changes identified in 11-20-0340 as below</w:t>
            </w:r>
          </w:p>
        </w:tc>
      </w:tr>
    </w:tbl>
    <w:p w14:paraId="7EABF355" w14:textId="5E312BCE" w:rsidR="007F62FC" w:rsidRDefault="007F62FC" w:rsidP="007F62FC">
      <w:pPr>
        <w:rPr>
          <w:lang w:val="en-US"/>
        </w:rPr>
      </w:pPr>
      <w:ins w:id="42" w:author="Author">
        <w:r w:rsidRPr="000341C9">
          <w:rPr>
            <w:b/>
            <w:bCs/>
            <w:i/>
            <w:iCs/>
            <w:color w:val="FF0000"/>
            <w:szCs w:val="22"/>
            <w:highlight w:val="yellow"/>
            <w:u w:val="single"/>
          </w:rPr>
          <w:lastRenderedPageBreak/>
          <w:t xml:space="preserve">TGaz Editor: </w:t>
        </w:r>
      </w:ins>
      <w:r>
        <w:rPr>
          <w:b/>
          <w:bCs/>
          <w:i/>
          <w:iCs/>
          <w:color w:val="FF0000"/>
          <w:szCs w:val="22"/>
          <w:highlight w:val="yellow"/>
          <w:u w:val="single"/>
        </w:rPr>
        <w:t>Modify following text in section 11.22.6.4.6.3</w:t>
      </w:r>
    </w:p>
    <w:p w14:paraId="5953CB52" w14:textId="77777777" w:rsidR="007F62FC" w:rsidRDefault="007F62FC" w:rsidP="00386477">
      <w:pPr>
        <w:rPr>
          <w:b/>
          <w:lang w:val="en-US"/>
        </w:rPr>
      </w:pPr>
    </w:p>
    <w:p w14:paraId="26368997" w14:textId="463FE391" w:rsidR="00386477" w:rsidRPr="007F62FC" w:rsidRDefault="00386477" w:rsidP="00386477">
      <w:pPr>
        <w:rPr>
          <w:b/>
          <w:lang w:val="en-US"/>
        </w:rPr>
      </w:pPr>
      <w:r w:rsidRPr="007F62FC">
        <w:rPr>
          <w:b/>
          <w:lang w:val="en-US"/>
        </w:rPr>
        <w:t>11.22.6.4.6.3 Secur</w:t>
      </w:r>
      <w:r w:rsidR="007F62FC">
        <w:rPr>
          <w:b/>
          <w:lang w:val="en-US"/>
        </w:rPr>
        <w:t xml:space="preserve">e LTF Generation </w:t>
      </w:r>
      <w:del w:id="43" w:author="Author">
        <w:r w:rsidR="007F62FC" w:rsidDel="00CA2850">
          <w:rPr>
            <w:b/>
            <w:lang w:val="en-US"/>
          </w:rPr>
          <w:delText xml:space="preserve">Information </w:delText>
        </w:r>
      </w:del>
    </w:p>
    <w:p w14:paraId="51282845" w14:textId="77777777" w:rsidR="007F62FC" w:rsidRDefault="007F62FC" w:rsidP="00386477">
      <w:pPr>
        <w:rPr>
          <w:lang w:val="en-US"/>
        </w:rPr>
      </w:pPr>
    </w:p>
    <w:p w14:paraId="0421C28A" w14:textId="77777777" w:rsidR="0015250A" w:rsidRDefault="0015250A" w:rsidP="0015250A">
      <w:pPr>
        <w:rPr>
          <w:lang w:val="en-US"/>
        </w:rPr>
      </w:pPr>
      <w:r w:rsidRPr="0015250A">
        <w:rPr>
          <w:lang w:val="en-US"/>
        </w:rPr>
        <w:t>For a given secure measurement PPDU (e.g. NDP), the SAC and secret (pseudo-random) bits to</w:t>
      </w:r>
      <w:r>
        <w:rPr>
          <w:lang w:val="en-US"/>
        </w:rPr>
        <w:t xml:space="preserve"> </w:t>
      </w:r>
      <w:r w:rsidRPr="0015250A">
        <w:rPr>
          <w:lang w:val="en-US"/>
        </w:rPr>
        <w:t>protect all of the LTFs in the PPDU originating from the</w:t>
      </w:r>
      <w:r>
        <w:rPr>
          <w:lang w:val="en-US"/>
        </w:rPr>
        <w:t xml:space="preserve"> RSTA are derived as follows </w:t>
      </w:r>
    </w:p>
    <w:p w14:paraId="413B8585" w14:textId="77777777" w:rsidR="0015250A" w:rsidRDefault="0015250A" w:rsidP="0015250A">
      <w:pPr>
        <w:rPr>
          <w:lang w:val="en-US"/>
        </w:rPr>
      </w:pPr>
    </w:p>
    <w:p w14:paraId="4D65B3C4" w14:textId="366D6403" w:rsidR="0015250A" w:rsidRPr="00386477" w:rsidRDefault="0015250A" w:rsidP="0015250A">
      <w:pPr>
        <w:ind w:left="720"/>
        <w:rPr>
          <w:lang w:val="en-US"/>
        </w:rPr>
      </w:pPr>
      <w:ins w:id="44" w:author="Author">
        <w:r>
          <w:rPr>
            <w:lang w:val="en-US"/>
          </w:rPr>
          <w:t xml:space="preserve">R2I-bits </w:t>
        </w:r>
      </w:ins>
      <w:del w:id="45" w:author="Author">
        <w:r w:rsidRPr="00386477" w:rsidDel="00F4716A">
          <w:rPr>
            <w:lang w:val="en-US"/>
          </w:rPr>
          <w:delText>SAC  ||  Secure-LTF-bits-R2I</w:delText>
        </w:r>
      </w:del>
      <w:r w:rsidRPr="00386477">
        <w:rPr>
          <w:lang w:val="en-US"/>
        </w:rPr>
        <w:t xml:space="preserve"> </w:t>
      </w:r>
      <w:ins w:id="46" w:author="Author">
        <w:r w:rsidR="00CA115C">
          <w:rPr>
            <w:lang w:val="en-US"/>
          </w:rPr>
          <w:t>(#3778)</w:t>
        </w:r>
      </w:ins>
      <w:r w:rsidRPr="00386477">
        <w:rPr>
          <w:lang w:val="en-US"/>
        </w:rPr>
        <w:t xml:space="preserve"> =  KDF-Hash</w:t>
      </w:r>
      <w:r>
        <w:rPr>
          <w:lang w:val="en-US"/>
        </w:rPr>
        <w:t>-</w:t>
      </w:r>
      <w:r w:rsidRPr="009761B7">
        <w:rPr>
          <w:i/>
          <w:lang w:val="en-US"/>
          <w:rPrChange w:id="47" w:author="Author">
            <w:rPr>
              <w:lang w:val="en-US"/>
            </w:rPr>
          </w:rPrChange>
        </w:rPr>
        <w:t>Length</w:t>
      </w:r>
      <w:r>
        <w:rPr>
          <w:lang w:val="en-US"/>
        </w:rPr>
        <w:t xml:space="preserve">(Secure-LTF-Key-Seed, </w:t>
      </w:r>
      <w:r w:rsidRPr="00386477">
        <w:rPr>
          <w:lang w:val="en-US"/>
        </w:rPr>
        <w:t>“Secure LTF Expansion”, Secure-L</w:t>
      </w:r>
      <w:r>
        <w:rPr>
          <w:lang w:val="en-US"/>
        </w:rPr>
        <w:t xml:space="preserve">TF-Counter) </w:t>
      </w:r>
    </w:p>
    <w:p w14:paraId="596FFFD6" w14:textId="2E9724BF" w:rsidR="0015250A" w:rsidRDefault="0015250A" w:rsidP="0015250A">
      <w:pPr>
        <w:ind w:left="720"/>
        <w:rPr>
          <w:ins w:id="48" w:author="Author"/>
          <w:lang w:val="en-US"/>
        </w:rPr>
      </w:pPr>
      <w:ins w:id="49" w:author="Author">
        <w:r>
          <w:rPr>
            <w:lang w:val="en-US"/>
          </w:rPr>
          <w:t>SAC = L (R2I-bits,0,16)</w:t>
        </w:r>
        <w:r w:rsidR="00CA115C">
          <w:rPr>
            <w:lang w:val="en-US"/>
          </w:rPr>
          <w:t xml:space="preserve"> (#3778)</w:t>
        </w:r>
      </w:ins>
    </w:p>
    <w:p w14:paraId="38B68D15" w14:textId="6DCB5C52" w:rsidR="0015250A" w:rsidRDefault="0015250A" w:rsidP="0015250A">
      <w:pPr>
        <w:ind w:left="720"/>
        <w:rPr>
          <w:ins w:id="50" w:author="Author"/>
          <w:lang w:val="en-US"/>
        </w:rPr>
      </w:pPr>
      <w:ins w:id="51" w:author="Author">
        <w:r>
          <w:rPr>
            <w:lang w:val="en-US"/>
          </w:rPr>
          <w:t>Secure-LTF-bits-R2I = L(R2I-bits,16,</w:t>
        </w:r>
        <w:r w:rsidR="00B32E67">
          <w:rPr>
            <w:lang w:val="en-US"/>
          </w:rPr>
          <w:t>Length</w:t>
        </w:r>
        <w:r>
          <w:rPr>
            <w:lang w:val="en-US"/>
          </w:rPr>
          <w:t>-16)</w:t>
        </w:r>
        <w:r w:rsidR="00393FD9">
          <w:rPr>
            <w:lang w:val="en-US"/>
          </w:rPr>
          <w:t xml:space="preserve"> (#3778)</w:t>
        </w:r>
      </w:ins>
    </w:p>
    <w:p w14:paraId="5C9ED09A" w14:textId="780089A0" w:rsidR="0015250A" w:rsidRDefault="0015250A" w:rsidP="0015250A">
      <w:pPr>
        <w:rPr>
          <w:lang w:val="en-US"/>
        </w:rPr>
      </w:pPr>
    </w:p>
    <w:p w14:paraId="2F01EADF" w14:textId="6395B4BF" w:rsidR="00B32E67" w:rsidRDefault="00B32E67" w:rsidP="00B32E67">
      <w:pPr>
        <w:rPr>
          <w:ins w:id="52" w:author="Author"/>
        </w:rPr>
      </w:pPr>
      <w:ins w:id="53" w:author="Author">
        <w:r>
          <w:t xml:space="preserve">where </w:t>
        </w:r>
      </w:ins>
    </w:p>
    <w:p w14:paraId="779C3D1B" w14:textId="0143FF5C" w:rsidR="00B32E67" w:rsidRDefault="00B32E67" w:rsidP="00B32E67">
      <w:pPr>
        <w:ind w:left="720"/>
        <w:rPr>
          <w:ins w:id="54" w:author="Author"/>
          <w:lang w:val="en-US"/>
        </w:rPr>
      </w:pPr>
      <w:ins w:id="55" w:author="Author">
        <w:r>
          <w:t>KDF-Hash-</w:t>
        </w:r>
        <w:r w:rsidRPr="00A10606">
          <w:rPr>
            <w:i/>
          </w:rPr>
          <w:t>Length</w:t>
        </w:r>
        <w:r>
          <w:t xml:space="preserve"> is  the  key  derivation  function  defined  in  12.7.1.6.2  (Key  derivation  function (KDF))  using  the  hash  algorithm  identified  by  the  AKM  suite  selector  (see Table 9-151 (AKM suite selectors)) </w:t>
        </w:r>
        <w:r w:rsidRPr="00386477">
          <w:rPr>
            <w:lang w:val="en-US"/>
          </w:rPr>
          <w:t xml:space="preserve"> </w:t>
        </w:r>
        <w:r w:rsidR="00CA115C">
          <w:t>(#3777)</w:t>
        </w:r>
      </w:ins>
    </w:p>
    <w:p w14:paraId="3FE13BAE" w14:textId="77777777" w:rsidR="00B32E67" w:rsidRDefault="00B32E67" w:rsidP="00B32E67">
      <w:pPr>
        <w:ind w:left="720"/>
        <w:rPr>
          <w:ins w:id="56" w:author="Author"/>
          <w:lang w:val="en-US"/>
        </w:rPr>
      </w:pPr>
    </w:p>
    <w:p w14:paraId="3EBB5A41" w14:textId="5501EA8C" w:rsidR="00B32E67" w:rsidRDefault="00B32E67" w:rsidP="00B32E67">
      <w:pPr>
        <w:ind w:left="720"/>
        <w:rPr>
          <w:ins w:id="57" w:author="Author"/>
          <w:lang w:val="en-US"/>
        </w:rPr>
      </w:pPr>
      <w:ins w:id="58" w:author="Author">
        <w:r w:rsidRPr="00A10606">
          <w:rPr>
            <w:i/>
            <w:lang w:val="en-US"/>
          </w:rPr>
          <w:t>Length</w:t>
        </w:r>
        <w:r w:rsidRPr="00386477">
          <w:rPr>
            <w:lang w:val="en-US"/>
          </w:rPr>
          <w:t xml:space="preserve"> is the length in bits requi</w:t>
        </w:r>
        <w:r>
          <w:rPr>
            <w:lang w:val="en-US"/>
          </w:rPr>
          <w:t xml:space="preserve">red for the SAC concatenated </w:t>
        </w:r>
        <w:r w:rsidRPr="00386477">
          <w:rPr>
            <w:lang w:val="en-US"/>
          </w:rPr>
          <w:t xml:space="preserve">with the </w:t>
        </w:r>
        <w:r>
          <w:rPr>
            <w:lang w:val="en-US"/>
          </w:rPr>
          <w:t>Secure-</w:t>
        </w:r>
        <w:r w:rsidRPr="00386477">
          <w:rPr>
            <w:lang w:val="en-US"/>
          </w:rPr>
          <w:t>LT</w:t>
        </w:r>
        <w:r>
          <w:rPr>
            <w:lang w:val="en-US"/>
          </w:rPr>
          <w:t>F-bits sequence generation input. Length is obtained from equation 11-yy.</w:t>
        </w:r>
        <w:r w:rsidR="00CA115C">
          <w:rPr>
            <w:lang w:val="en-US"/>
          </w:rPr>
          <w:t xml:space="preserve"> </w:t>
        </w:r>
        <w:r w:rsidR="00CA115C">
          <w:t>(#3777)</w:t>
        </w:r>
      </w:ins>
    </w:p>
    <w:p w14:paraId="646D499B" w14:textId="77777777" w:rsidR="0015250A" w:rsidRPr="0015250A" w:rsidRDefault="0015250A" w:rsidP="0015250A">
      <w:pPr>
        <w:rPr>
          <w:lang w:val="en-US"/>
        </w:rPr>
      </w:pPr>
    </w:p>
    <w:p w14:paraId="26852222" w14:textId="2A1964EA" w:rsidR="0015250A" w:rsidRDefault="0015250A" w:rsidP="0015250A">
      <w:pPr>
        <w:rPr>
          <w:lang w:val="en-US"/>
        </w:rPr>
      </w:pPr>
      <w:r w:rsidRPr="0015250A">
        <w:rPr>
          <w:lang w:val="en-US"/>
        </w:rPr>
        <w:t>When the derived SAC is equal to 0, the STA shall increment the</w:t>
      </w:r>
      <w:r>
        <w:rPr>
          <w:lang w:val="en-US"/>
        </w:rPr>
        <w:t xml:space="preserve"> Secure-LTF-Counter by 1 and </w:t>
      </w:r>
      <w:ins w:id="59" w:author="Author">
        <w:r>
          <w:rPr>
            <w:lang w:val="en-US"/>
          </w:rPr>
          <w:t xml:space="preserve">perform the derivation again </w:t>
        </w:r>
      </w:ins>
      <w:del w:id="60" w:author="Author">
        <w:r w:rsidRPr="0015250A" w:rsidDel="0015250A">
          <w:rPr>
            <w:lang w:val="en-US"/>
          </w:rPr>
          <w:delText xml:space="preserve">derive the SAC </w:delText>
        </w:r>
      </w:del>
      <w:r w:rsidRPr="0015250A">
        <w:rPr>
          <w:lang w:val="en-US"/>
        </w:rPr>
        <w:t xml:space="preserve">until a nonzero SAC value is obtained.  </w:t>
      </w:r>
    </w:p>
    <w:p w14:paraId="7524EBC5" w14:textId="77777777" w:rsidR="0015250A" w:rsidRDefault="0015250A" w:rsidP="0015250A">
      <w:pPr>
        <w:rPr>
          <w:lang w:val="en-US"/>
        </w:rPr>
      </w:pPr>
    </w:p>
    <w:p w14:paraId="263B862C" w14:textId="77777777" w:rsidR="0015250A" w:rsidRDefault="0015250A" w:rsidP="0015250A">
      <w:pPr>
        <w:rPr>
          <w:lang w:val="en-US"/>
        </w:rPr>
      </w:pPr>
      <w:r w:rsidRPr="0015250A">
        <w:rPr>
          <w:lang w:val="en-US"/>
        </w:rPr>
        <w:t xml:space="preserve">Similarly, for a given secure measurement frame (e.g. NDP), the </w:t>
      </w:r>
      <w:r>
        <w:rPr>
          <w:lang w:val="en-US"/>
        </w:rPr>
        <w:t xml:space="preserve">secret (pseudo-random) bits to </w:t>
      </w:r>
      <w:r w:rsidRPr="0015250A">
        <w:rPr>
          <w:lang w:val="en-US"/>
        </w:rPr>
        <w:t>protect all of the LTFs in the frame originating from the ISTA fo</w:t>
      </w:r>
      <w:r>
        <w:rPr>
          <w:lang w:val="en-US"/>
        </w:rPr>
        <w:t xml:space="preserve">r a given SAC are derived as follows </w:t>
      </w:r>
    </w:p>
    <w:p w14:paraId="0CA79B66" w14:textId="5497024D" w:rsidR="0015250A" w:rsidRPr="0015250A" w:rsidRDefault="0015250A" w:rsidP="0015250A">
      <w:pPr>
        <w:rPr>
          <w:lang w:val="en-US"/>
        </w:rPr>
      </w:pPr>
      <w:r w:rsidRPr="0015250A">
        <w:rPr>
          <w:lang w:val="en-US"/>
        </w:rPr>
        <w:t xml:space="preserve"> </w:t>
      </w:r>
    </w:p>
    <w:p w14:paraId="6F1D022B" w14:textId="35049E4B" w:rsidR="0015250A" w:rsidRDefault="0015250A" w:rsidP="0015250A">
      <w:pPr>
        <w:ind w:left="720"/>
        <w:rPr>
          <w:lang w:val="en-US"/>
        </w:rPr>
      </w:pPr>
      <w:r w:rsidRPr="0015250A">
        <w:rPr>
          <w:lang w:val="en-US"/>
        </w:rPr>
        <w:t xml:space="preserve">Secure-LTF-bits-I2R = KDF-Hash-Length(Secure-LTF-Key-Seed, “Secure LTF Expansion”, SAC || Secure-LTF-Counter) </w:t>
      </w:r>
    </w:p>
    <w:p w14:paraId="22772C3C" w14:textId="77777777" w:rsidR="0015250A" w:rsidRPr="0015250A" w:rsidRDefault="0015250A" w:rsidP="0015250A">
      <w:pPr>
        <w:rPr>
          <w:lang w:val="en-US"/>
        </w:rPr>
      </w:pPr>
    </w:p>
    <w:p w14:paraId="6E44FB5B" w14:textId="77777777" w:rsidR="0015250A" w:rsidRDefault="0015250A" w:rsidP="0015250A">
      <w:pPr>
        <w:rPr>
          <w:ins w:id="61" w:author="Author"/>
        </w:rPr>
      </w:pPr>
      <w:ins w:id="62" w:author="Author">
        <w:r>
          <w:t xml:space="preserve">where </w:t>
        </w:r>
      </w:ins>
    </w:p>
    <w:p w14:paraId="676BB1AA" w14:textId="458FD28A" w:rsidR="0015250A" w:rsidRDefault="0015250A" w:rsidP="0015250A">
      <w:pPr>
        <w:ind w:left="720"/>
        <w:rPr>
          <w:ins w:id="63" w:author="Author"/>
          <w:lang w:val="en-US"/>
        </w:rPr>
      </w:pPr>
      <w:ins w:id="64" w:author="Author">
        <w:r>
          <w:t>KDF-Hash-</w:t>
        </w:r>
        <w:r w:rsidRPr="009761B7">
          <w:rPr>
            <w:i/>
            <w:rPrChange w:id="65" w:author="Author">
              <w:rPr/>
            </w:rPrChange>
          </w:rPr>
          <w:t>Length</w:t>
        </w:r>
        <w:r>
          <w:t xml:space="preserve"> is  the  key  derivation  function  defined  in  12.7.1.6.2  (Key  derivation  function</w:t>
        </w:r>
      </w:ins>
      <w:r>
        <w:t xml:space="preserve"> </w:t>
      </w:r>
      <w:ins w:id="66" w:author="Author">
        <w:r>
          <w:t>(KDF))  using  the  hash  algorithm  identified  by  the  AKM  suite  selector  (see Table 9-151 (AKM suite selectors))</w:t>
        </w:r>
      </w:ins>
      <w:r>
        <w:t xml:space="preserve"> </w:t>
      </w:r>
      <w:del w:id="67" w:author="Author">
        <w:r w:rsidRPr="00386477" w:rsidDel="003520D0">
          <w:rPr>
            <w:lang w:val="en-US"/>
          </w:rPr>
          <w:delText>where KDF and Hash are the key derivation function and hash functi</w:delText>
        </w:r>
        <w:r w:rsidDel="003520D0">
          <w:rPr>
            <w:lang w:val="en-US"/>
          </w:rPr>
          <w:delText xml:space="preserve">on determined by the AKM </w:delText>
        </w:r>
        <w:r w:rsidRPr="00386477" w:rsidDel="003520D0">
          <w:rPr>
            <w:lang w:val="en-US"/>
          </w:rPr>
          <w:delText>used to derive the PTKSA</w:delText>
        </w:r>
        <w:r w:rsidRPr="00386477" w:rsidDel="009761B7">
          <w:rPr>
            <w:lang w:val="en-US"/>
          </w:rPr>
          <w:delText>,</w:delText>
        </w:r>
      </w:del>
      <w:r w:rsidRPr="00386477">
        <w:rPr>
          <w:lang w:val="en-US"/>
        </w:rPr>
        <w:t xml:space="preserve"> </w:t>
      </w:r>
      <w:del w:id="68" w:author="Author">
        <w:r w:rsidRPr="00386477" w:rsidDel="009761B7">
          <w:rPr>
            <w:lang w:val="en-US"/>
          </w:rPr>
          <w:delText xml:space="preserve">and </w:delText>
        </w:r>
      </w:del>
      <w:ins w:id="69" w:author="Author">
        <w:r w:rsidR="00CA115C">
          <w:t>(#3777)</w:t>
        </w:r>
      </w:ins>
    </w:p>
    <w:p w14:paraId="298BBE45" w14:textId="77777777" w:rsidR="0015250A" w:rsidRDefault="0015250A" w:rsidP="0015250A">
      <w:pPr>
        <w:ind w:left="720"/>
        <w:rPr>
          <w:ins w:id="70" w:author="Author"/>
          <w:lang w:val="en-US"/>
        </w:rPr>
      </w:pPr>
    </w:p>
    <w:p w14:paraId="5F85F6F5" w14:textId="6B8DE18C" w:rsidR="0015250A" w:rsidRPr="00386477" w:rsidRDefault="0015250A" w:rsidP="0015250A">
      <w:pPr>
        <w:ind w:left="720"/>
        <w:rPr>
          <w:ins w:id="71" w:author="Author"/>
          <w:lang w:val="en-US"/>
        </w:rPr>
      </w:pPr>
      <w:r w:rsidRPr="009761B7">
        <w:rPr>
          <w:i/>
          <w:lang w:val="en-US"/>
          <w:rPrChange w:id="72" w:author="Author">
            <w:rPr>
              <w:lang w:val="en-US"/>
            </w:rPr>
          </w:rPrChange>
        </w:rPr>
        <w:t>Length</w:t>
      </w:r>
      <w:r w:rsidRPr="00386477">
        <w:rPr>
          <w:lang w:val="en-US"/>
        </w:rPr>
        <w:t xml:space="preserve"> is the length in bits requi</w:t>
      </w:r>
      <w:r>
        <w:rPr>
          <w:lang w:val="en-US"/>
        </w:rPr>
        <w:t xml:space="preserve">red for the SAC concatenated </w:t>
      </w:r>
      <w:r w:rsidRPr="00386477">
        <w:rPr>
          <w:lang w:val="en-US"/>
        </w:rPr>
        <w:t xml:space="preserve">with the </w:t>
      </w:r>
      <w:ins w:id="73" w:author="Author">
        <w:r>
          <w:rPr>
            <w:lang w:val="en-US"/>
          </w:rPr>
          <w:t>Secure-</w:t>
        </w:r>
      </w:ins>
      <w:r w:rsidRPr="00386477">
        <w:rPr>
          <w:lang w:val="en-US"/>
        </w:rPr>
        <w:t>LT</w:t>
      </w:r>
      <w:r>
        <w:rPr>
          <w:lang w:val="en-US"/>
        </w:rPr>
        <w:t>F</w:t>
      </w:r>
      <w:ins w:id="74" w:author="Author">
        <w:r>
          <w:rPr>
            <w:lang w:val="en-US"/>
          </w:rPr>
          <w:t>-bits</w:t>
        </w:r>
      </w:ins>
      <w:r>
        <w:rPr>
          <w:lang w:val="en-US"/>
        </w:rPr>
        <w:t xml:space="preserve"> sequence generation input.</w:t>
      </w:r>
      <w:ins w:id="75" w:author="Author">
        <w:r>
          <w:rPr>
            <w:lang w:val="en-US"/>
          </w:rPr>
          <w:t xml:space="preserve"> </w:t>
        </w:r>
        <w:r w:rsidR="00B32E67">
          <w:rPr>
            <w:lang w:val="en-US"/>
          </w:rPr>
          <w:t>Length</w:t>
        </w:r>
        <w:r>
          <w:rPr>
            <w:lang w:val="en-US"/>
          </w:rPr>
          <w:t xml:space="preserve"> is obtained using equation 11-</w:t>
        </w:r>
        <w:r w:rsidR="008E0D22">
          <w:rPr>
            <w:lang w:val="en-US"/>
          </w:rPr>
          <w:t>zz</w:t>
        </w:r>
        <w:r>
          <w:rPr>
            <w:lang w:val="en-US"/>
          </w:rPr>
          <w:t xml:space="preserve">. </w:t>
        </w:r>
        <w:r w:rsidR="00CA115C">
          <w:t>(#3777)</w:t>
        </w:r>
      </w:ins>
    </w:p>
    <w:p w14:paraId="3691CA77" w14:textId="77777777" w:rsidR="0015250A" w:rsidRDefault="0015250A" w:rsidP="0015250A">
      <w:pPr>
        <w:rPr>
          <w:lang w:val="en-US"/>
        </w:rPr>
      </w:pPr>
    </w:p>
    <w:p w14:paraId="1210F9FF" w14:textId="77777777" w:rsidR="0015250A" w:rsidRDefault="0015250A" w:rsidP="0015250A">
      <w:pPr>
        <w:rPr>
          <w:lang w:val="en-US"/>
        </w:rPr>
      </w:pPr>
    </w:p>
    <w:p w14:paraId="4F72B448" w14:textId="4F4E08A4" w:rsidR="0015250A" w:rsidRDefault="0015250A" w:rsidP="0015250A">
      <w:pPr>
        <w:rPr>
          <w:lang w:val="en-US"/>
        </w:rPr>
      </w:pPr>
      <w:r w:rsidRPr="0015250A">
        <w:rPr>
          <w:lang w:val="en-US"/>
        </w:rPr>
        <w:t>Integer to octet string conversion (MSB first) specified in 12.4.7.2.2 shall be used to encode the Secure-LTF-Counter input to the KDF as well as in the transmitted L</w:t>
      </w:r>
      <w:r w:rsidR="002201C0">
        <w:rPr>
          <w:lang w:val="en-US"/>
        </w:rPr>
        <w:t xml:space="preserve">TF sequence information. It </w:t>
      </w:r>
      <w:r w:rsidRPr="0015250A">
        <w:rPr>
          <w:lang w:val="en-US"/>
        </w:rPr>
        <w:t>shall be padded with leading (MSB) 0s to be exactly 6 octets. The SAC transmitted and use</w:t>
      </w:r>
      <w:r w:rsidR="002201C0">
        <w:rPr>
          <w:lang w:val="en-US"/>
        </w:rPr>
        <w:t xml:space="preserve">d in </w:t>
      </w:r>
      <w:r w:rsidRPr="0015250A">
        <w:rPr>
          <w:lang w:val="en-US"/>
        </w:rPr>
        <w:t>deriving Secure-LTF-bits shall also be of exactly 2 octets in length.</w:t>
      </w:r>
    </w:p>
    <w:p w14:paraId="4BF2F6EA" w14:textId="77777777" w:rsidR="002201C0" w:rsidRDefault="002201C0" w:rsidP="0015250A">
      <w:pPr>
        <w:rPr>
          <w:lang w:val="en-US"/>
        </w:rPr>
      </w:pPr>
    </w:p>
    <w:p w14:paraId="3A314D60" w14:textId="4F8B5D7F" w:rsidR="002201C0" w:rsidRDefault="002201C0" w:rsidP="002201C0">
      <w:pPr>
        <w:rPr>
          <w:lang w:val="en-US"/>
        </w:rPr>
      </w:pPr>
      <w:r w:rsidRPr="002201C0">
        <w:rPr>
          <w:lang w:val="en-US"/>
        </w:rPr>
        <w:t>NOTE—A 6 octet sequence counter is sufficient because a unicast</w:t>
      </w:r>
      <w:r>
        <w:rPr>
          <w:lang w:val="en-US"/>
        </w:rPr>
        <w:t xml:space="preserve"> protected management frame </w:t>
      </w:r>
      <w:r w:rsidRPr="002201C0">
        <w:rPr>
          <w:lang w:val="en-US"/>
        </w:rPr>
        <w:t>that uses a 6 octet packet number is used to convey the LTF sequence i</w:t>
      </w:r>
      <w:r>
        <w:rPr>
          <w:lang w:val="en-US"/>
        </w:rPr>
        <w:t xml:space="preserve">nformation that carries the </w:t>
      </w:r>
      <w:r w:rsidRPr="002201C0">
        <w:rPr>
          <w:lang w:val="en-US"/>
        </w:rPr>
        <w:t>counter.</w:t>
      </w:r>
      <w:r>
        <w:rPr>
          <w:lang w:val="en-US"/>
        </w:rPr>
        <w:t xml:space="preserve"> </w:t>
      </w:r>
      <w:r w:rsidRPr="002201C0">
        <w:rPr>
          <w:lang w:val="en-US"/>
        </w:rPr>
        <w:t>With the preceding construction, an attacker not knowing Secure-LTF</w:t>
      </w:r>
      <w:r>
        <w:rPr>
          <w:lang w:val="en-US"/>
        </w:rPr>
        <w:t xml:space="preserve">-Key-Seed would not be able </w:t>
      </w:r>
      <w:r w:rsidRPr="002201C0">
        <w:rPr>
          <w:lang w:val="en-US"/>
        </w:rPr>
        <w:t xml:space="preserve">to predict the SAC that would be </w:t>
      </w:r>
      <w:r>
        <w:rPr>
          <w:lang w:val="en-US"/>
        </w:rPr>
        <w:t xml:space="preserve">used for given measurement. </w:t>
      </w:r>
    </w:p>
    <w:p w14:paraId="21C2F706" w14:textId="77777777" w:rsidR="002201C0" w:rsidRPr="002201C0" w:rsidRDefault="002201C0" w:rsidP="002201C0">
      <w:pPr>
        <w:rPr>
          <w:lang w:val="en-US"/>
        </w:rPr>
      </w:pPr>
    </w:p>
    <w:p w14:paraId="30547E84" w14:textId="3C748914" w:rsidR="002201C0" w:rsidRPr="002201C0" w:rsidRDefault="002201C0" w:rsidP="002201C0">
      <w:pPr>
        <w:rPr>
          <w:lang w:val="en-US"/>
        </w:rPr>
      </w:pPr>
      <w:r w:rsidRPr="002201C0">
        <w:rPr>
          <w:lang w:val="en-US"/>
        </w:rPr>
        <w:t xml:space="preserve">For each measurement, the </w:t>
      </w:r>
      <w:del w:id="76" w:author="Author">
        <w:r w:rsidRPr="002201C0" w:rsidDel="002201C0">
          <w:rPr>
            <w:lang w:val="en-US"/>
          </w:rPr>
          <w:delText xml:space="preserve">maximal </w:delText>
        </w:r>
      </w:del>
      <w:r w:rsidRPr="002201C0">
        <w:rPr>
          <w:lang w:val="en-US"/>
        </w:rPr>
        <w:t>number</w:t>
      </w:r>
      <w:del w:id="77" w:author="Author">
        <w:r w:rsidRPr="002201C0" w:rsidDel="002201C0">
          <w:rPr>
            <w:lang w:val="en-US"/>
          </w:rPr>
          <w:delText>s</w:delText>
        </w:r>
      </w:del>
      <w:r w:rsidRPr="002201C0">
        <w:rPr>
          <w:lang w:val="en-US"/>
        </w:rPr>
        <w:t xml:space="preserve"> of bits </w:t>
      </w:r>
      <w:ins w:id="78" w:author="Author">
        <w:r>
          <w:rPr>
            <w:lang w:val="en-US"/>
          </w:rPr>
          <w:t xml:space="preserve">required </w:t>
        </w:r>
      </w:ins>
      <w:r w:rsidRPr="002201C0">
        <w:rPr>
          <w:lang w:val="en-US"/>
        </w:rPr>
        <w:t xml:space="preserve">in Secure-LTF-bits-R2I </w:t>
      </w:r>
      <w:ins w:id="79" w:author="Author">
        <w:r>
          <w:rPr>
            <w:lang w:val="en-US"/>
          </w:rPr>
          <w:t xml:space="preserve">and SAC shall be derived using equation 11-yy </w:t>
        </w:r>
      </w:ins>
      <w:r w:rsidRPr="002201C0">
        <w:rPr>
          <w:lang w:val="en-US"/>
        </w:rPr>
        <w:t>and Secure-LTF-bi</w:t>
      </w:r>
      <w:r>
        <w:rPr>
          <w:lang w:val="en-US"/>
        </w:rPr>
        <w:t>ts-</w:t>
      </w:r>
      <w:r w:rsidRPr="002201C0">
        <w:rPr>
          <w:lang w:val="en-US"/>
        </w:rPr>
        <w:t xml:space="preserve">I2R shall be derived by Equations </w:t>
      </w:r>
      <w:del w:id="80" w:author="Author">
        <w:r w:rsidRPr="002201C0" w:rsidDel="002201C0">
          <w:rPr>
            <w:lang w:val="en-US"/>
          </w:rPr>
          <w:delText>(</w:delText>
        </w:r>
      </w:del>
      <w:r w:rsidRPr="002201C0">
        <w:rPr>
          <w:lang w:val="en-US"/>
        </w:rPr>
        <w:t>11-</w:t>
      </w:r>
      <w:ins w:id="81" w:author="Author">
        <w:r>
          <w:rPr>
            <w:lang w:val="en-US"/>
          </w:rPr>
          <w:t>zz</w:t>
        </w:r>
      </w:ins>
      <w:r>
        <w:rPr>
          <w:lang w:val="en-US"/>
        </w:rPr>
        <w:t xml:space="preserve"> </w:t>
      </w:r>
      <w:del w:id="82" w:author="Author">
        <w:r w:rsidRPr="002201C0" w:rsidDel="002201C0">
          <w:rPr>
            <w:lang w:val="en-US"/>
          </w:rPr>
          <w:delText>yy, shown including the SAC</w:delText>
        </w:r>
        <w:r w:rsidDel="002201C0">
          <w:rPr>
            <w:lang w:val="en-US"/>
          </w:rPr>
          <w:delText xml:space="preserve"> bits (underlined)) and (11-zz), respectively</w:delText>
        </w:r>
      </w:del>
      <w:r>
        <w:rPr>
          <w:lang w:val="en-US"/>
        </w:rPr>
        <w:t xml:space="preserve">. </w:t>
      </w:r>
      <w:r w:rsidRPr="002201C0">
        <w:rPr>
          <w:lang w:val="en-US"/>
        </w:rPr>
        <w:t xml:space="preserve"> </w:t>
      </w:r>
      <w:ins w:id="83" w:author="Author">
        <w:r w:rsidR="00393FD9">
          <w:rPr>
            <w:lang w:val="en-US"/>
          </w:rPr>
          <w:t>(#3782)</w:t>
        </w:r>
      </w:ins>
    </w:p>
    <w:p w14:paraId="3486689E" w14:textId="6ECC5F94" w:rsidR="002201C0" w:rsidRPr="002201C0" w:rsidRDefault="002201C0" w:rsidP="002201C0">
      <w:pPr>
        <w:ind w:left="720"/>
        <w:rPr>
          <w:lang w:val="en-US"/>
        </w:rPr>
      </w:pPr>
      <w:r w:rsidRPr="002201C0">
        <w:rPr>
          <w:lang w:val="en-US"/>
        </w:rPr>
        <w:t xml:space="preserve">  (  (4Pʹ + 3) x DL_Nʹ HE-LTF  x DL_Nʹ REP </w:t>
      </w:r>
      <w:r>
        <w:rPr>
          <w:lang w:val="en-US"/>
        </w:rPr>
        <w:t xml:space="preserve"> + 16 + 7 ) &amp; ~7),  (11-yy) </w:t>
      </w:r>
    </w:p>
    <w:p w14:paraId="236846FF" w14:textId="0D58B1D8" w:rsidR="002201C0" w:rsidRPr="002201C0" w:rsidRDefault="002201C0" w:rsidP="002201C0">
      <w:pPr>
        <w:ind w:left="720"/>
        <w:rPr>
          <w:lang w:val="en-US"/>
        </w:rPr>
      </w:pPr>
      <w:r w:rsidRPr="002201C0">
        <w:rPr>
          <w:lang w:val="en-US"/>
        </w:rPr>
        <w:t xml:space="preserve">  (  (4Pʹ + 3) x UL_Nʹ HE-LTF  x UL_Nʹ REP  + 7 )</w:t>
      </w:r>
      <w:r>
        <w:rPr>
          <w:lang w:val="en-US"/>
        </w:rPr>
        <w:t xml:space="preserve"> &amp; ~7),   (11-zz) </w:t>
      </w:r>
    </w:p>
    <w:p w14:paraId="6EAFC376" w14:textId="77777777" w:rsidR="002201C0" w:rsidRDefault="002201C0" w:rsidP="0015250A">
      <w:pPr>
        <w:rPr>
          <w:lang w:val="en-US"/>
        </w:rPr>
      </w:pPr>
    </w:p>
    <w:p w14:paraId="3057A60B" w14:textId="77777777" w:rsidR="0025406B" w:rsidRPr="0025406B" w:rsidRDefault="0025406B" w:rsidP="0025406B">
      <w:pPr>
        <w:ind w:left="720"/>
        <w:rPr>
          <w:lang w:val="en-US"/>
        </w:rPr>
      </w:pPr>
    </w:p>
    <w:p w14:paraId="5B58CDE0" w14:textId="7196D869" w:rsidR="009F2096" w:rsidRDefault="009F2096" w:rsidP="009F2096">
      <w:pPr>
        <w:rPr>
          <w:lang w:val="en-US"/>
        </w:rPr>
      </w:pPr>
      <w:r>
        <w:rPr>
          <w:b/>
          <w:bCs/>
          <w:i/>
          <w:iCs/>
          <w:color w:val="FF0000"/>
          <w:szCs w:val="22"/>
          <w:highlight w:val="yellow"/>
          <w:u w:val="single"/>
        </w:rPr>
        <w:t xml:space="preserve">Note to </w:t>
      </w:r>
      <w:ins w:id="84" w:author="Author">
        <w:r w:rsidRPr="000341C9">
          <w:rPr>
            <w:b/>
            <w:bCs/>
            <w:i/>
            <w:iCs/>
            <w:color w:val="FF0000"/>
            <w:szCs w:val="22"/>
            <w:highlight w:val="yellow"/>
            <w:u w:val="single"/>
          </w:rPr>
          <w:t xml:space="preserve">TGaz Editor: </w:t>
        </w:r>
      </w:ins>
      <w:r w:rsidR="000740A2">
        <w:rPr>
          <w:b/>
          <w:bCs/>
          <w:i/>
          <w:iCs/>
          <w:color w:val="FF0000"/>
          <w:szCs w:val="22"/>
          <w:highlight w:val="yellow"/>
          <w:u w:val="single"/>
        </w:rPr>
        <w:t xml:space="preserve">Term k-16 in Secure-LTF-bits-R2I denotes minus and not hyphen </w:t>
      </w:r>
    </w:p>
    <w:p w14:paraId="75273D77" w14:textId="77777777" w:rsidR="00F4716A" w:rsidRDefault="00F4716A" w:rsidP="00386477">
      <w:pPr>
        <w:rPr>
          <w:lang w:val="en-US"/>
        </w:rPr>
      </w:pPr>
    </w:p>
    <w:p w14:paraId="512A00BE" w14:textId="62489C1F" w:rsidR="004A5D75" w:rsidRDefault="004A5D75" w:rsidP="00386477">
      <w:pPr>
        <w:rPr>
          <w:lang w:val="en-US"/>
        </w:rPr>
      </w:pPr>
    </w:p>
    <w:p w14:paraId="1DF99EDE" w14:textId="5C55CE88" w:rsidR="00FB24BD" w:rsidRDefault="00FB24BD" w:rsidP="00FB24BD">
      <w:pPr>
        <w:rPr>
          <w:lang w:val="en-US"/>
        </w:rPr>
      </w:pPr>
      <w:ins w:id="85" w:author="Author">
        <w:r w:rsidRPr="000341C9">
          <w:rPr>
            <w:b/>
            <w:bCs/>
            <w:i/>
            <w:iCs/>
            <w:color w:val="FF0000"/>
            <w:szCs w:val="22"/>
            <w:highlight w:val="yellow"/>
            <w:u w:val="single"/>
          </w:rPr>
          <w:t xml:space="preserve">TGaz Editor: </w:t>
        </w:r>
      </w:ins>
      <w:r>
        <w:rPr>
          <w:b/>
          <w:bCs/>
          <w:i/>
          <w:iCs/>
          <w:color w:val="FF0000"/>
          <w:szCs w:val="22"/>
          <w:highlight w:val="yellow"/>
          <w:u w:val="single"/>
        </w:rPr>
        <w:t>Modify following text in Annex J</w:t>
      </w:r>
      <w:r w:rsidRPr="00FB24BD">
        <w:rPr>
          <w:b/>
          <w:bCs/>
          <w:i/>
          <w:iCs/>
          <w:color w:val="FF0000"/>
          <w:szCs w:val="22"/>
          <w:highlight w:val="yellow"/>
          <w:u w:val="single"/>
        </w:rPr>
        <w:t>.14.1 on page 2</w:t>
      </w:r>
      <w:r w:rsidR="008A5329">
        <w:rPr>
          <w:b/>
          <w:bCs/>
          <w:i/>
          <w:iCs/>
          <w:color w:val="FF0000"/>
          <w:szCs w:val="22"/>
          <w:highlight w:val="yellow"/>
          <w:u w:val="single"/>
        </w:rPr>
        <w:t>5</w:t>
      </w:r>
      <w:r w:rsidRPr="00FB24BD">
        <w:rPr>
          <w:b/>
          <w:bCs/>
          <w:i/>
          <w:iCs/>
          <w:color w:val="FF0000"/>
          <w:szCs w:val="22"/>
          <w:highlight w:val="yellow"/>
          <w:u w:val="single"/>
        </w:rPr>
        <w:t>4</w:t>
      </w:r>
      <w:r w:rsidR="008A5329">
        <w:rPr>
          <w:b/>
          <w:bCs/>
          <w:i/>
          <w:iCs/>
          <w:color w:val="FF0000"/>
          <w:szCs w:val="22"/>
          <w:u w:val="single"/>
        </w:rPr>
        <w:t xml:space="preserve"> line 22</w:t>
      </w:r>
    </w:p>
    <w:p w14:paraId="6234C86B" w14:textId="77777777" w:rsidR="00FB24BD" w:rsidRDefault="00FB24BD" w:rsidP="00386477">
      <w:pPr>
        <w:rPr>
          <w:lang w:val="en-US"/>
        </w:rPr>
      </w:pPr>
    </w:p>
    <w:p w14:paraId="61FA2AF4" w14:textId="33887537" w:rsidR="00FB24BD" w:rsidRPr="00FB24BD" w:rsidRDefault="00FB24BD" w:rsidP="00386477">
      <w:pPr>
        <w:rPr>
          <w:b/>
          <w:lang w:val="en-US"/>
        </w:rPr>
      </w:pPr>
      <w:r w:rsidRPr="00FB24BD">
        <w:rPr>
          <w:b/>
          <w:lang w:val="en-US"/>
        </w:rPr>
        <w:t>J.14 LTF Sequence Generation Test Vectors</w:t>
      </w:r>
    </w:p>
    <w:p w14:paraId="0040B897" w14:textId="77777777" w:rsidR="00FB24BD" w:rsidRDefault="00FB24BD" w:rsidP="00FB24BD">
      <w:pPr>
        <w:rPr>
          <w:lang w:val="en-US"/>
        </w:rPr>
      </w:pPr>
    </w:p>
    <w:p w14:paraId="7BF1F01E" w14:textId="03476487" w:rsidR="008A5329" w:rsidRPr="008A5329" w:rsidRDefault="008A5329" w:rsidP="008A5329">
      <w:pPr>
        <w:rPr>
          <w:lang w:val="en-US"/>
        </w:rPr>
      </w:pPr>
      <w:r w:rsidRPr="008A5329">
        <w:rPr>
          <w:lang w:val="en-US"/>
        </w:rPr>
        <w:t>Downlink Secure LTF bits are derived as follows, 176 bits that comp</w:t>
      </w:r>
      <w:r>
        <w:rPr>
          <w:lang w:val="en-US"/>
        </w:rPr>
        <w:t xml:space="preserve">rise of 156 bits for 80 MHz </w:t>
      </w:r>
      <w:r w:rsidRPr="008A5329">
        <w:rPr>
          <w:lang w:val="en-US"/>
        </w:rPr>
        <w:t>Bandwidth, two symbols for repetition and two repetitions, plus 16 bits for SAC rounded to n</w:t>
      </w:r>
      <w:r>
        <w:rPr>
          <w:lang w:val="en-US"/>
        </w:rPr>
        <w:t xml:space="preserve">earest  multiple of 8 bits.  </w:t>
      </w:r>
    </w:p>
    <w:p w14:paraId="617683A8" w14:textId="77777777" w:rsidR="008A5329" w:rsidRDefault="008A5329" w:rsidP="008A5329">
      <w:pPr>
        <w:rPr>
          <w:lang w:val="en-US"/>
        </w:rPr>
      </w:pPr>
    </w:p>
    <w:p w14:paraId="15057B87" w14:textId="2A6CC4B0" w:rsidR="00FB24BD" w:rsidRDefault="00FB24BD" w:rsidP="008A5329">
      <w:pPr>
        <w:ind w:left="720"/>
        <w:rPr>
          <w:lang w:val="en-US"/>
        </w:rPr>
      </w:pPr>
      <w:ins w:id="86" w:author="Author">
        <w:r>
          <w:rPr>
            <w:lang w:val="en-US"/>
          </w:rPr>
          <w:t xml:space="preserve">R2I-bits </w:t>
        </w:r>
      </w:ins>
      <w:del w:id="87" w:author="Author">
        <w:r w:rsidRPr="00FB24BD" w:rsidDel="00FB24BD">
          <w:rPr>
            <w:lang w:val="en-US"/>
          </w:rPr>
          <w:delText xml:space="preserve">SAC  ||  Secure-LTF-DL-bits </w:delText>
        </w:r>
      </w:del>
      <w:ins w:id="88" w:author="Author">
        <w:r w:rsidR="00393FD9">
          <w:rPr>
            <w:lang w:val="en-US"/>
          </w:rPr>
          <w:t>(#3778)</w:t>
        </w:r>
      </w:ins>
      <w:del w:id="89" w:author="Author">
        <w:r w:rsidRPr="00FB24BD" w:rsidDel="00FB24BD">
          <w:rPr>
            <w:lang w:val="en-US"/>
          </w:rPr>
          <w:delText xml:space="preserve"> </w:delText>
        </w:r>
      </w:del>
      <w:r w:rsidRPr="00FB24BD">
        <w:rPr>
          <w:lang w:val="en-US"/>
        </w:rPr>
        <w:t>=  KDF-Hash-</w:t>
      </w:r>
      <w:r w:rsidRPr="000E134D">
        <w:rPr>
          <w:i/>
          <w:lang w:val="en-US"/>
          <w:rPrChange w:id="90" w:author="Author">
            <w:rPr>
              <w:lang w:val="en-US"/>
            </w:rPr>
          </w:rPrChange>
        </w:rPr>
        <w:t>Length</w:t>
      </w:r>
      <w:r w:rsidRPr="00FB24BD">
        <w:rPr>
          <w:lang w:val="en-US"/>
        </w:rPr>
        <w:t xml:space="preserve">(Secure-LTF-Key-Seed,  “Secure  LTF  Expansion”, Secure-LTF-Counter) </w:t>
      </w:r>
    </w:p>
    <w:p w14:paraId="31E80881" w14:textId="77777777" w:rsidR="00FB24BD" w:rsidRDefault="00FB24BD" w:rsidP="00386477">
      <w:pPr>
        <w:rPr>
          <w:ins w:id="91" w:author="Author"/>
          <w:lang w:val="en-US"/>
        </w:rPr>
      </w:pPr>
    </w:p>
    <w:p w14:paraId="7B7D6563" w14:textId="2CD5E55E" w:rsidR="00FB24BD" w:rsidRDefault="00FB24BD" w:rsidP="00FB24BD">
      <w:pPr>
        <w:ind w:left="720"/>
        <w:rPr>
          <w:ins w:id="92" w:author="Author"/>
          <w:lang w:val="en-US"/>
        </w:rPr>
      </w:pPr>
      <w:ins w:id="93" w:author="Author">
        <w:r>
          <w:rPr>
            <w:lang w:val="en-US"/>
          </w:rPr>
          <w:t>SAC = L (R2I-bits,0,16)</w:t>
        </w:r>
        <w:r w:rsidR="00393FD9">
          <w:rPr>
            <w:lang w:val="en-US"/>
          </w:rPr>
          <w:t xml:space="preserve"> (#3778)</w:t>
        </w:r>
      </w:ins>
    </w:p>
    <w:p w14:paraId="14A7939C" w14:textId="6B6C079B" w:rsidR="00FB24BD" w:rsidRDefault="00FB24BD" w:rsidP="00FB24BD">
      <w:pPr>
        <w:ind w:left="720"/>
        <w:rPr>
          <w:ins w:id="94" w:author="Author"/>
          <w:lang w:val="en-US"/>
        </w:rPr>
      </w:pPr>
      <w:ins w:id="95" w:author="Author">
        <w:r>
          <w:rPr>
            <w:lang w:val="en-US"/>
          </w:rPr>
          <w:t>Secure-LTF-bits-R2I = L(R2I-bits,16,160)</w:t>
        </w:r>
        <w:r w:rsidR="00393FD9">
          <w:rPr>
            <w:lang w:val="en-US"/>
          </w:rPr>
          <w:t xml:space="preserve"> (#3778)</w:t>
        </w:r>
      </w:ins>
    </w:p>
    <w:p w14:paraId="182917A9" w14:textId="77777777" w:rsidR="00FB24BD" w:rsidRDefault="00FB24BD" w:rsidP="00386477">
      <w:pPr>
        <w:rPr>
          <w:lang w:val="en-US"/>
        </w:rPr>
      </w:pPr>
    </w:p>
    <w:p w14:paraId="7370F3EB" w14:textId="77777777" w:rsidR="0092325C" w:rsidRDefault="0092325C" w:rsidP="00386477">
      <w:pPr>
        <w:rPr>
          <w:lang w:val="en-US"/>
        </w:rPr>
      </w:pPr>
    </w:p>
    <w:p w14:paraId="7CA23A1C" w14:textId="77777777" w:rsidR="0092325C" w:rsidRDefault="0092325C" w:rsidP="00386477">
      <w:pPr>
        <w:rPr>
          <w:lang w:val="en-US"/>
        </w:rPr>
      </w:pPr>
    </w:p>
    <w:p w14:paraId="303CEB66" w14:textId="6C8CF116" w:rsidR="00FA65D1" w:rsidRPr="00D8759D" w:rsidRDefault="0092325C" w:rsidP="00386477">
      <w:pPr>
        <w:rPr>
          <w:i/>
          <w:lang w:val="en-US"/>
        </w:rPr>
      </w:pPr>
      <w:r w:rsidRPr="00B31730">
        <w:rPr>
          <w:b/>
          <w:i/>
          <w:highlight w:val="yellow"/>
          <w:lang w:val="en-US"/>
          <w:rPrChange w:id="96" w:author="Author">
            <w:rPr>
              <w:b/>
              <w:i/>
              <w:lang w:val="en-US"/>
            </w:rPr>
          </w:rPrChange>
        </w:rPr>
        <w:t>Informative note to Editor</w:t>
      </w:r>
      <w:r w:rsidRPr="00D8759D">
        <w:rPr>
          <w:b/>
          <w:i/>
          <w:lang w:val="en-US"/>
        </w:rPr>
        <w:t>:</w:t>
      </w:r>
      <w:r w:rsidRPr="00D8759D">
        <w:rPr>
          <w:i/>
          <w:lang w:val="en-US"/>
        </w:rPr>
        <w:t xml:space="preserve"> L (S, F, N) is defined in section “1.5 Terminology for mathematical, logical, and bit operations”</w:t>
      </w:r>
      <w:r w:rsidR="00D8759D" w:rsidRPr="00D8759D">
        <w:rPr>
          <w:i/>
          <w:lang w:val="en-US"/>
        </w:rPr>
        <w:t xml:space="preserve"> as follows</w:t>
      </w:r>
    </w:p>
    <w:p w14:paraId="769C451F" w14:textId="1220B355" w:rsidR="0092325C" w:rsidRPr="00D8759D" w:rsidRDefault="0092325C" w:rsidP="000A3F53">
      <w:pPr>
        <w:pStyle w:val="ListParagraph"/>
        <w:numPr>
          <w:ilvl w:val="0"/>
          <w:numId w:val="10"/>
        </w:numPr>
        <w:rPr>
          <w:i/>
        </w:rPr>
      </w:pPr>
      <w:r w:rsidRPr="00D8759D">
        <w:rPr>
          <w:i/>
        </w:rPr>
        <w:t>L (S, F, N) is bits F to F+N–1 of the bit string S starting from the left, using the IEEE 802.11 bit conventions</w:t>
      </w:r>
      <w:r w:rsidR="00D8759D" w:rsidRPr="00D8759D">
        <w:rPr>
          <w:i/>
        </w:rPr>
        <w:t xml:space="preserve"> </w:t>
      </w:r>
      <w:r w:rsidRPr="00D8759D">
        <w:rPr>
          <w:i/>
        </w:rPr>
        <w:t>from 9.2.2</w:t>
      </w:r>
    </w:p>
    <w:p w14:paraId="707C8115" w14:textId="77777777" w:rsidR="0092325C" w:rsidRDefault="0092325C" w:rsidP="00386477">
      <w:pPr>
        <w:rPr>
          <w:lang w:val="en-US"/>
        </w:rPr>
      </w:pPr>
    </w:p>
    <w:p w14:paraId="7F11E19F" w14:textId="77777777" w:rsidR="00866E24" w:rsidRDefault="00866E24">
      <w:pPr>
        <w:rPr>
          <w:lang w:val="en-US"/>
        </w:rPr>
      </w:pPr>
      <w:r w:rsidRPr="00D8759D">
        <w:rPr>
          <w:b/>
          <w:i/>
          <w:lang w:val="en-US"/>
        </w:rPr>
        <w:t>Informative note to Editor:</w:t>
      </w:r>
      <w:r w:rsidRPr="00D8759D">
        <w:rPr>
          <w:i/>
          <w:lang w:val="en-US"/>
        </w:rPr>
        <w:t xml:space="preserve"> </w:t>
      </w:r>
      <w:r w:rsidRPr="00866E24">
        <w:rPr>
          <w:lang w:val="en-US"/>
        </w:rPr>
        <w:t>Function</w:t>
      </w:r>
      <w:r>
        <w:rPr>
          <w:i/>
          <w:lang w:val="en-US"/>
        </w:rPr>
        <w:t xml:space="preserve"> </w:t>
      </w:r>
      <w:r w:rsidRPr="00FB24BD">
        <w:rPr>
          <w:lang w:val="en-US"/>
        </w:rPr>
        <w:t>KDF-Hash-</w:t>
      </w:r>
      <w:r w:rsidRPr="000E134D">
        <w:rPr>
          <w:i/>
          <w:lang w:val="en-US"/>
          <w:rPrChange w:id="97" w:author="Author">
            <w:rPr>
              <w:lang w:val="en-US"/>
            </w:rPr>
          </w:rPrChange>
        </w:rPr>
        <w:t>Length</w:t>
      </w:r>
      <w:r w:rsidRPr="00FB24BD">
        <w:rPr>
          <w:lang w:val="en-US"/>
        </w:rPr>
        <w:t>(</w:t>
      </w:r>
      <w:r>
        <w:rPr>
          <w:lang w:val="en-US"/>
        </w:rPr>
        <w:t>K,A,B)</w:t>
      </w:r>
    </w:p>
    <w:p w14:paraId="1BA6E5D1" w14:textId="77777777" w:rsidR="00866E24" w:rsidRDefault="00866E24" w:rsidP="000A3F53">
      <w:pPr>
        <w:pStyle w:val="ListParagraph"/>
        <w:numPr>
          <w:ilvl w:val="0"/>
          <w:numId w:val="10"/>
        </w:numPr>
      </w:pPr>
      <w:r w:rsidRPr="00866E24">
        <w:t xml:space="preserve">K is a key; </w:t>
      </w:r>
    </w:p>
    <w:p w14:paraId="6E62CCE9" w14:textId="7A723B3A" w:rsidR="00866E24" w:rsidRPr="00866E24" w:rsidRDefault="00866E24" w:rsidP="000A3F53">
      <w:pPr>
        <w:pStyle w:val="ListParagraph"/>
        <w:numPr>
          <w:ilvl w:val="0"/>
          <w:numId w:val="10"/>
        </w:numPr>
      </w:pPr>
      <w:r w:rsidRPr="00866E24">
        <w:t>A is a unique label for each different purpose of the PRF, treated as an ASCII</w:t>
      </w:r>
      <w:r>
        <w:t xml:space="preserve"> string</w:t>
      </w:r>
      <w:r w:rsidRPr="00866E24">
        <w:t xml:space="preserve"> </w:t>
      </w:r>
    </w:p>
    <w:p w14:paraId="15450F82" w14:textId="5E4E0264" w:rsidR="00B31730" w:rsidRPr="00B31730" w:rsidRDefault="00866E24" w:rsidP="00B31730">
      <w:pPr>
        <w:pStyle w:val="ListParagraph"/>
        <w:numPr>
          <w:ilvl w:val="0"/>
          <w:numId w:val="10"/>
        </w:numPr>
      </w:pPr>
      <w:r>
        <w:t>B is a variable-length string</w:t>
      </w:r>
    </w:p>
    <w:p w14:paraId="71BE90B0" w14:textId="77777777" w:rsidR="00B31730" w:rsidRPr="00B31730" w:rsidRDefault="00B31730" w:rsidP="00B31730">
      <w:pPr>
        <w:rPr>
          <w:highlight w:val="green"/>
        </w:rPr>
      </w:pPr>
    </w:p>
    <w:p w14:paraId="79E92B75" w14:textId="3341FCA1" w:rsidR="00755F21" w:rsidRPr="00B31730" w:rsidRDefault="00755F21" w:rsidP="00B31730">
      <w:pPr>
        <w:rPr>
          <w:rFonts w:ascii="Arial" w:hAnsi="Arial"/>
          <w:b/>
          <w:color w:val="FF0000"/>
        </w:rPr>
      </w:pPr>
      <w:r w:rsidRPr="00B31730">
        <w:rPr>
          <w:color w:val="FF0000"/>
        </w:rPr>
        <w:br w:type="page"/>
      </w:r>
    </w:p>
    <w:p w14:paraId="5987686E" w14:textId="1E0BEA78" w:rsidR="003D0C3E" w:rsidRPr="003D0C3E" w:rsidRDefault="003D0C3E" w:rsidP="003D0C3E">
      <w:pPr>
        <w:pStyle w:val="Heading3"/>
        <w:rPr>
          <w:color w:val="FF0000"/>
          <w:lang w:val="en-US"/>
        </w:rPr>
      </w:pPr>
      <w:r w:rsidRPr="00116E75">
        <w:rPr>
          <w:color w:val="FF0000"/>
          <w:highlight w:val="green"/>
          <w:lang w:val="en-US"/>
          <w:rPrChange w:id="98" w:author="Author">
            <w:rPr>
              <w:color w:val="FF0000"/>
              <w:lang w:val="en-US"/>
            </w:rPr>
          </w:rPrChange>
        </w:rPr>
        <w:lastRenderedPageBreak/>
        <w:t>CID 3779</w:t>
      </w:r>
      <w:r w:rsidR="004669FF">
        <w:rPr>
          <w:color w:val="FF0000"/>
          <w:highlight w:val="green"/>
          <w:lang w:val="en-US"/>
        </w:rPr>
        <w:t xml:space="preserve"> </w:t>
      </w:r>
      <w:r w:rsidRPr="00116E75">
        <w:rPr>
          <w:color w:val="FF0000"/>
          <w:highlight w:val="green"/>
          <w:lang w:val="en-US"/>
          <w:rPrChange w:id="99" w:author="Author">
            <w:rPr>
              <w:color w:val="FF0000"/>
              <w:lang w:val="en-US"/>
            </w:rPr>
          </w:rPrChange>
        </w:rPr>
        <w:t>/ CID 3780</w:t>
      </w:r>
    </w:p>
    <w:p w14:paraId="0543EBF3"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FA65D1" w:rsidRPr="00356E99" w14:paraId="68FAE5AF" w14:textId="77777777" w:rsidTr="00775884">
        <w:trPr>
          <w:trHeight w:val="539"/>
        </w:trPr>
        <w:tc>
          <w:tcPr>
            <w:tcW w:w="738" w:type="dxa"/>
            <w:hideMark/>
          </w:tcPr>
          <w:p w14:paraId="7AE9DFB4" w14:textId="77777777" w:rsidR="00FA65D1" w:rsidRPr="00356E99" w:rsidRDefault="00FA65D1" w:rsidP="00782018">
            <w:pPr>
              <w:jc w:val="both"/>
              <w:rPr>
                <w:b/>
                <w:bCs/>
                <w:lang w:val="en-US"/>
              </w:rPr>
            </w:pPr>
            <w:r w:rsidRPr="00356E99">
              <w:rPr>
                <w:b/>
                <w:bCs/>
              </w:rPr>
              <w:t>CID</w:t>
            </w:r>
          </w:p>
        </w:tc>
        <w:tc>
          <w:tcPr>
            <w:tcW w:w="1080" w:type="dxa"/>
            <w:hideMark/>
          </w:tcPr>
          <w:p w14:paraId="7937E5A9" w14:textId="1E360100" w:rsidR="00FA65D1" w:rsidRPr="00356E99" w:rsidRDefault="00FA65D1" w:rsidP="00782018">
            <w:pPr>
              <w:jc w:val="both"/>
              <w:rPr>
                <w:b/>
                <w:bCs/>
              </w:rPr>
            </w:pPr>
            <w:r>
              <w:rPr>
                <w:b/>
                <w:bCs/>
              </w:rPr>
              <w:t>Clause Number</w:t>
            </w:r>
            <w:r w:rsidR="00775884">
              <w:rPr>
                <w:b/>
                <w:bCs/>
              </w:rPr>
              <w:t xml:space="preserve"> &amp; page</w:t>
            </w:r>
          </w:p>
        </w:tc>
        <w:tc>
          <w:tcPr>
            <w:tcW w:w="900" w:type="dxa"/>
            <w:hideMark/>
          </w:tcPr>
          <w:p w14:paraId="70728C89" w14:textId="5D81E388" w:rsidR="00FA65D1" w:rsidRPr="00356E99" w:rsidRDefault="00775884" w:rsidP="00782018">
            <w:pPr>
              <w:jc w:val="both"/>
              <w:rPr>
                <w:b/>
                <w:bCs/>
              </w:rPr>
            </w:pPr>
            <w:r>
              <w:rPr>
                <w:b/>
                <w:bCs/>
              </w:rPr>
              <w:t>Commenter</w:t>
            </w:r>
          </w:p>
        </w:tc>
        <w:tc>
          <w:tcPr>
            <w:tcW w:w="2880" w:type="dxa"/>
            <w:hideMark/>
          </w:tcPr>
          <w:p w14:paraId="7586659E" w14:textId="77777777" w:rsidR="00FA65D1" w:rsidRPr="00356E99" w:rsidRDefault="00FA65D1" w:rsidP="00782018">
            <w:pPr>
              <w:jc w:val="both"/>
              <w:rPr>
                <w:b/>
                <w:bCs/>
              </w:rPr>
            </w:pPr>
            <w:r w:rsidRPr="00356E99">
              <w:rPr>
                <w:b/>
                <w:bCs/>
              </w:rPr>
              <w:t>Comment</w:t>
            </w:r>
          </w:p>
        </w:tc>
        <w:tc>
          <w:tcPr>
            <w:tcW w:w="2880" w:type="dxa"/>
            <w:hideMark/>
          </w:tcPr>
          <w:p w14:paraId="3FF5565C" w14:textId="77777777" w:rsidR="00FA65D1" w:rsidRPr="00356E99" w:rsidRDefault="00FA65D1" w:rsidP="00782018">
            <w:pPr>
              <w:jc w:val="both"/>
              <w:rPr>
                <w:b/>
                <w:bCs/>
              </w:rPr>
            </w:pPr>
            <w:r w:rsidRPr="00356E99">
              <w:rPr>
                <w:b/>
                <w:bCs/>
              </w:rPr>
              <w:t>Proposed Change</w:t>
            </w:r>
          </w:p>
        </w:tc>
        <w:tc>
          <w:tcPr>
            <w:tcW w:w="1818" w:type="dxa"/>
            <w:hideMark/>
          </w:tcPr>
          <w:p w14:paraId="41FED9EB" w14:textId="77777777" w:rsidR="00FA65D1" w:rsidRPr="00356E99" w:rsidRDefault="00FA65D1" w:rsidP="00782018">
            <w:pPr>
              <w:jc w:val="both"/>
              <w:rPr>
                <w:b/>
                <w:bCs/>
              </w:rPr>
            </w:pPr>
            <w:r w:rsidRPr="00356E99">
              <w:rPr>
                <w:b/>
                <w:bCs/>
              </w:rPr>
              <w:t>Resolution</w:t>
            </w:r>
          </w:p>
        </w:tc>
      </w:tr>
      <w:tr w:rsidR="00FA65D1" w:rsidRPr="00356E99" w14:paraId="1721FF61" w14:textId="77777777" w:rsidTr="00775884">
        <w:trPr>
          <w:trHeight w:val="764"/>
        </w:trPr>
        <w:tc>
          <w:tcPr>
            <w:tcW w:w="738" w:type="dxa"/>
          </w:tcPr>
          <w:p w14:paraId="7C4A5831" w14:textId="0492520B" w:rsidR="00FA65D1" w:rsidRPr="00A46745" w:rsidRDefault="00FA65D1" w:rsidP="00782018">
            <w:pPr>
              <w:jc w:val="both"/>
            </w:pPr>
            <w:r>
              <w:t>3779</w:t>
            </w:r>
          </w:p>
        </w:tc>
        <w:tc>
          <w:tcPr>
            <w:tcW w:w="1080" w:type="dxa"/>
          </w:tcPr>
          <w:p w14:paraId="5B02CB6B" w14:textId="77777777" w:rsidR="00FA65D1" w:rsidRDefault="00FA65D1" w:rsidP="00782018">
            <w:pPr>
              <w:jc w:val="both"/>
            </w:pPr>
            <w:r w:rsidRPr="006025C7">
              <w:t>11.22.6.4.6.</w:t>
            </w:r>
            <w:r>
              <w:t>3</w:t>
            </w:r>
          </w:p>
          <w:p w14:paraId="1542C11C" w14:textId="77777777" w:rsidR="00775884" w:rsidRDefault="00775884" w:rsidP="00782018">
            <w:pPr>
              <w:jc w:val="both"/>
            </w:pPr>
          </w:p>
          <w:p w14:paraId="4B26460A" w14:textId="6A9232F5" w:rsidR="00775884" w:rsidRPr="00356E99" w:rsidRDefault="00775884" w:rsidP="00782018">
            <w:pPr>
              <w:jc w:val="both"/>
            </w:pPr>
            <w:r>
              <w:t>Page 163</w:t>
            </w:r>
          </w:p>
        </w:tc>
        <w:tc>
          <w:tcPr>
            <w:tcW w:w="900" w:type="dxa"/>
          </w:tcPr>
          <w:p w14:paraId="1659B93D" w14:textId="1B920E10" w:rsidR="00FA65D1" w:rsidRPr="00356E99" w:rsidRDefault="00775884" w:rsidP="00782018">
            <w:pPr>
              <w:jc w:val="both"/>
            </w:pPr>
            <w:r w:rsidRPr="00775884">
              <w:t>Mark RISON</w:t>
            </w:r>
          </w:p>
        </w:tc>
        <w:tc>
          <w:tcPr>
            <w:tcW w:w="2880" w:type="dxa"/>
          </w:tcPr>
          <w:p w14:paraId="0B241734" w14:textId="1A4D9967" w:rsidR="00FA65D1" w:rsidRPr="00356E99" w:rsidRDefault="003120A1" w:rsidP="00782018">
            <w:pPr>
              <w:jc w:val="both"/>
            </w:pPr>
            <w:r w:rsidRPr="003120A1">
              <w:t>Numbers are already exact</w:t>
            </w:r>
          </w:p>
        </w:tc>
        <w:tc>
          <w:tcPr>
            <w:tcW w:w="2880" w:type="dxa"/>
          </w:tcPr>
          <w:p w14:paraId="029AE8A8" w14:textId="7B21E6E7" w:rsidR="00FA65D1" w:rsidRPr="00356E99" w:rsidRDefault="003120A1" w:rsidP="00782018">
            <w:pPr>
              <w:jc w:val="both"/>
            </w:pPr>
            <w:r w:rsidRPr="003120A1">
              <w:t>Change "exactly 6 octets" to "6 octets long" and "exactly 2 octets in length" to "2 octets long"</w:t>
            </w:r>
          </w:p>
        </w:tc>
        <w:tc>
          <w:tcPr>
            <w:tcW w:w="1818" w:type="dxa"/>
          </w:tcPr>
          <w:p w14:paraId="2EDECF24" w14:textId="00C2430E" w:rsidR="00FA65D1" w:rsidRDefault="008E0D22" w:rsidP="00782018">
            <w:pPr>
              <w:jc w:val="both"/>
              <w:rPr>
                <w:ins w:id="100" w:author="Author"/>
              </w:rPr>
            </w:pPr>
            <w:r>
              <w:t>Revised</w:t>
            </w:r>
          </w:p>
          <w:p w14:paraId="37933193" w14:textId="77777777" w:rsidR="00DC1565" w:rsidRDefault="00DC1565" w:rsidP="00782018">
            <w:pPr>
              <w:jc w:val="both"/>
            </w:pPr>
          </w:p>
          <w:p w14:paraId="6107AA37" w14:textId="1F3AE673" w:rsidR="008E0D22" w:rsidRDefault="008E0D22" w:rsidP="00782018">
            <w:pPr>
              <w:jc w:val="both"/>
            </w:pPr>
            <w:r>
              <w:t xml:space="preserve">Agree in principle </w:t>
            </w:r>
          </w:p>
          <w:p w14:paraId="2864A8C2" w14:textId="77777777" w:rsidR="008E0D22" w:rsidRDefault="008E0D22" w:rsidP="00782018">
            <w:pPr>
              <w:jc w:val="both"/>
            </w:pPr>
          </w:p>
          <w:p w14:paraId="0BDC2271" w14:textId="18B09EFE" w:rsidR="008E0D22" w:rsidRPr="00E02E17" w:rsidRDefault="008E0D22" w:rsidP="00782018">
            <w:pPr>
              <w:jc w:val="both"/>
            </w:pPr>
            <w:r>
              <w:t>TGaz editor make change identified in 11-20-0340</w:t>
            </w:r>
          </w:p>
        </w:tc>
      </w:tr>
      <w:tr w:rsidR="008B27CE" w:rsidRPr="00356E99" w14:paraId="08F7C43B" w14:textId="77777777" w:rsidTr="00775884">
        <w:trPr>
          <w:trHeight w:val="764"/>
        </w:trPr>
        <w:tc>
          <w:tcPr>
            <w:tcW w:w="738" w:type="dxa"/>
          </w:tcPr>
          <w:p w14:paraId="76F30D18" w14:textId="34BD663B" w:rsidR="008B27CE" w:rsidRPr="00A46745" w:rsidRDefault="008B27CE" w:rsidP="00782018">
            <w:pPr>
              <w:jc w:val="both"/>
            </w:pPr>
            <w:r>
              <w:t>3780</w:t>
            </w:r>
          </w:p>
        </w:tc>
        <w:tc>
          <w:tcPr>
            <w:tcW w:w="1080" w:type="dxa"/>
          </w:tcPr>
          <w:p w14:paraId="05B9D91E" w14:textId="77777777" w:rsidR="008B27CE" w:rsidRDefault="008B27CE" w:rsidP="00782018">
            <w:pPr>
              <w:jc w:val="both"/>
            </w:pPr>
            <w:r w:rsidRPr="006025C7">
              <w:t>11.22.6.4.6.</w:t>
            </w:r>
            <w:r>
              <w:t>3</w:t>
            </w:r>
          </w:p>
          <w:p w14:paraId="45CB0DE5" w14:textId="77777777" w:rsidR="00775884" w:rsidRDefault="00775884" w:rsidP="00782018">
            <w:pPr>
              <w:jc w:val="both"/>
            </w:pPr>
          </w:p>
          <w:p w14:paraId="654A4C99" w14:textId="613D33BC" w:rsidR="00775884" w:rsidRPr="00356E99" w:rsidRDefault="00775884" w:rsidP="00782018">
            <w:pPr>
              <w:jc w:val="both"/>
            </w:pPr>
            <w:r>
              <w:t>Page 163</w:t>
            </w:r>
          </w:p>
        </w:tc>
        <w:tc>
          <w:tcPr>
            <w:tcW w:w="900" w:type="dxa"/>
          </w:tcPr>
          <w:p w14:paraId="6E698596" w14:textId="085CB0C0" w:rsidR="008B27CE" w:rsidRPr="00356E99" w:rsidRDefault="00775884" w:rsidP="00782018">
            <w:pPr>
              <w:jc w:val="both"/>
            </w:pPr>
            <w:r w:rsidRPr="00775884">
              <w:t>Mark RISON</w:t>
            </w:r>
          </w:p>
        </w:tc>
        <w:tc>
          <w:tcPr>
            <w:tcW w:w="2880" w:type="dxa"/>
          </w:tcPr>
          <w:p w14:paraId="35DB692C" w14:textId="6CB92DAF" w:rsidR="008B27CE" w:rsidRPr="00356E99" w:rsidRDefault="008B27CE" w:rsidP="00B43848">
            <w:pPr>
              <w:jc w:val="both"/>
            </w:pPr>
            <w:r>
              <w:t>"Integer to octet string conversion (MSB first) specified in 12.4.7.2.2 shall be used to encode the Secure-LTF-Counter input to the KDF as well as in the transmitted LTF sequence information. It  shall be padded with leading (MSB) 0s to be exactly 6 octets." -- what is "It"?  The Secure-LTF-Counter?  The transmitted LTF sequence information?  Something else</w:t>
            </w:r>
          </w:p>
        </w:tc>
        <w:tc>
          <w:tcPr>
            <w:tcW w:w="2880" w:type="dxa"/>
          </w:tcPr>
          <w:p w14:paraId="3D5E8E22" w14:textId="77777777" w:rsidR="008B27CE" w:rsidRPr="00356E99" w:rsidRDefault="008B27CE" w:rsidP="00782018">
            <w:pPr>
              <w:jc w:val="both"/>
            </w:pPr>
            <w:r w:rsidRPr="00435B70">
              <w:t>Replace "It" with what it actually refers to</w:t>
            </w:r>
          </w:p>
        </w:tc>
        <w:tc>
          <w:tcPr>
            <w:tcW w:w="1818" w:type="dxa"/>
          </w:tcPr>
          <w:p w14:paraId="71D9BEBB" w14:textId="24E1A4CE" w:rsidR="008E0D22" w:rsidRDefault="008E0D22" w:rsidP="008E0D22">
            <w:pPr>
              <w:jc w:val="both"/>
              <w:rPr>
                <w:ins w:id="101" w:author="Author"/>
              </w:rPr>
            </w:pPr>
            <w:r>
              <w:t xml:space="preserve"> Revised</w:t>
            </w:r>
          </w:p>
          <w:p w14:paraId="7F7C2DF3" w14:textId="77777777" w:rsidR="00DC1565" w:rsidRDefault="00DC1565" w:rsidP="008E0D22">
            <w:pPr>
              <w:jc w:val="both"/>
            </w:pPr>
          </w:p>
          <w:p w14:paraId="4977029F" w14:textId="77777777" w:rsidR="008E0D22" w:rsidRDefault="008E0D22" w:rsidP="008E0D22">
            <w:pPr>
              <w:jc w:val="both"/>
            </w:pPr>
            <w:r>
              <w:t xml:space="preserve">Agree in principle </w:t>
            </w:r>
          </w:p>
          <w:p w14:paraId="75AC5CCF" w14:textId="77777777" w:rsidR="008E0D22" w:rsidRDefault="008E0D22" w:rsidP="008E0D22">
            <w:pPr>
              <w:jc w:val="both"/>
            </w:pPr>
          </w:p>
          <w:p w14:paraId="6F7F7D53" w14:textId="7071633D" w:rsidR="008B27CE" w:rsidRPr="00E02E17" w:rsidRDefault="008E0D22" w:rsidP="008E0D22">
            <w:pPr>
              <w:jc w:val="both"/>
            </w:pPr>
            <w:r>
              <w:t>TGaz editor make change identified in 11-20-0340</w:t>
            </w:r>
          </w:p>
        </w:tc>
      </w:tr>
    </w:tbl>
    <w:p w14:paraId="09FA23F4" w14:textId="77777777" w:rsidR="00877248" w:rsidRDefault="00877248" w:rsidP="00877248">
      <w:pPr>
        <w:rPr>
          <w:b/>
          <w:bCs/>
          <w:i/>
          <w:iCs/>
          <w:color w:val="FF0000"/>
          <w:szCs w:val="22"/>
          <w:highlight w:val="yellow"/>
          <w:u w:val="single"/>
        </w:rPr>
      </w:pPr>
    </w:p>
    <w:p w14:paraId="1AD8CB40" w14:textId="45866E1C" w:rsidR="00877248" w:rsidRDefault="00877248" w:rsidP="00877248">
      <w:pPr>
        <w:rPr>
          <w:lang w:val="en-US"/>
        </w:rPr>
      </w:pPr>
      <w:ins w:id="102" w:author="Author">
        <w:r w:rsidRPr="000341C9">
          <w:rPr>
            <w:b/>
            <w:bCs/>
            <w:i/>
            <w:iCs/>
            <w:color w:val="FF0000"/>
            <w:szCs w:val="22"/>
            <w:highlight w:val="yellow"/>
            <w:u w:val="single"/>
          </w:rPr>
          <w:t xml:space="preserve">TGaz Editor: </w:t>
        </w:r>
      </w:ins>
      <w:r>
        <w:rPr>
          <w:b/>
          <w:bCs/>
          <w:i/>
          <w:iCs/>
          <w:color w:val="FF0000"/>
          <w:szCs w:val="22"/>
          <w:highlight w:val="yellow"/>
          <w:u w:val="single"/>
        </w:rPr>
        <w:t xml:space="preserve">Modify following text in </w:t>
      </w:r>
      <w:r w:rsidRPr="00877248">
        <w:rPr>
          <w:b/>
          <w:bCs/>
          <w:i/>
          <w:iCs/>
          <w:color w:val="FF0000"/>
          <w:szCs w:val="22"/>
          <w:highlight w:val="yellow"/>
          <w:u w:val="single"/>
        </w:rPr>
        <w:t>11.22.6.4.6.3 Secure LTF Generation Information on page 16</w:t>
      </w:r>
      <w:r w:rsidR="00116E75">
        <w:rPr>
          <w:b/>
          <w:bCs/>
          <w:i/>
          <w:iCs/>
          <w:color w:val="FF0000"/>
          <w:szCs w:val="22"/>
          <w:highlight w:val="yellow"/>
          <w:u w:val="single"/>
        </w:rPr>
        <w:t>9 line 9</w:t>
      </w:r>
    </w:p>
    <w:p w14:paraId="4F76837C" w14:textId="77777777" w:rsidR="00FA65D1" w:rsidRDefault="00FA65D1" w:rsidP="00386477">
      <w:pPr>
        <w:rPr>
          <w:lang w:val="en-US"/>
        </w:rPr>
      </w:pPr>
    </w:p>
    <w:p w14:paraId="710B147F" w14:textId="77777777" w:rsidR="00116E75" w:rsidRDefault="00116E75" w:rsidP="00877248">
      <w:pPr>
        <w:rPr>
          <w:lang w:val="en-US"/>
        </w:rPr>
      </w:pPr>
    </w:p>
    <w:p w14:paraId="0A54F0F9" w14:textId="77777777" w:rsidR="00116E75" w:rsidRDefault="00116E75" w:rsidP="00877248">
      <w:pPr>
        <w:rPr>
          <w:lang w:val="en-US"/>
        </w:rPr>
      </w:pPr>
    </w:p>
    <w:p w14:paraId="23BA3974" w14:textId="7E28125A" w:rsidR="00116E75" w:rsidRDefault="00116E75" w:rsidP="00116E75">
      <w:pPr>
        <w:rPr>
          <w:lang w:val="en-US"/>
        </w:rPr>
      </w:pPr>
      <w:r w:rsidRPr="00116E75">
        <w:rPr>
          <w:lang w:val="en-US"/>
        </w:rPr>
        <w:t>Integer to octet string conversion (MSB first) specified in 12.4.7.2.2 shall be used to encode the</w:t>
      </w:r>
      <w:r>
        <w:rPr>
          <w:lang w:val="en-US"/>
        </w:rPr>
        <w:t xml:space="preserve"> </w:t>
      </w:r>
      <w:r w:rsidRPr="00116E75">
        <w:rPr>
          <w:lang w:val="en-US"/>
        </w:rPr>
        <w:t>Secure-LTF-Counter input to the KDF as well as in the transmitted L</w:t>
      </w:r>
      <w:r>
        <w:rPr>
          <w:lang w:val="en-US"/>
        </w:rPr>
        <w:t xml:space="preserve">TF sequence information. </w:t>
      </w:r>
      <w:del w:id="103" w:author="Author">
        <w:r w:rsidDel="00116E75">
          <w:rPr>
            <w:lang w:val="en-US"/>
          </w:rPr>
          <w:delText xml:space="preserve">It </w:delText>
        </w:r>
      </w:del>
      <w:ins w:id="104" w:author="Author">
        <w:r>
          <w:rPr>
            <w:lang w:val="en-US"/>
          </w:rPr>
          <w:t xml:space="preserve">Secure-LTF-Counter </w:t>
        </w:r>
      </w:ins>
      <w:r w:rsidRPr="00116E75">
        <w:rPr>
          <w:lang w:val="en-US"/>
        </w:rPr>
        <w:t xml:space="preserve">shall be padded with leading (MSB) 0s to </w:t>
      </w:r>
      <w:ins w:id="105" w:author="Author">
        <w:r>
          <w:rPr>
            <w:lang w:val="en-US"/>
          </w:rPr>
          <w:t xml:space="preserve">make it </w:t>
        </w:r>
      </w:ins>
      <w:del w:id="106" w:author="Author">
        <w:r w:rsidRPr="00116E75" w:rsidDel="00116E75">
          <w:rPr>
            <w:lang w:val="en-US"/>
          </w:rPr>
          <w:delText xml:space="preserve">be exactly </w:delText>
        </w:r>
      </w:del>
      <w:r w:rsidRPr="00116E75">
        <w:rPr>
          <w:lang w:val="en-US"/>
        </w:rPr>
        <w:t>6 octets</w:t>
      </w:r>
      <w:ins w:id="107" w:author="Author">
        <w:r>
          <w:rPr>
            <w:lang w:val="en-US"/>
          </w:rPr>
          <w:t xml:space="preserve"> long</w:t>
        </w:r>
      </w:ins>
      <w:r w:rsidRPr="00116E75">
        <w:rPr>
          <w:lang w:val="en-US"/>
        </w:rPr>
        <w:t xml:space="preserve">. The </w:t>
      </w:r>
      <w:r>
        <w:rPr>
          <w:lang w:val="en-US"/>
        </w:rPr>
        <w:t xml:space="preserve">SAC transmitted and used in </w:t>
      </w:r>
      <w:r w:rsidRPr="00116E75">
        <w:rPr>
          <w:lang w:val="en-US"/>
        </w:rPr>
        <w:t xml:space="preserve">deriving Secure-LTF-bits shall </w:t>
      </w:r>
      <w:del w:id="108" w:author="Author">
        <w:r w:rsidRPr="00116E75" w:rsidDel="009E145B">
          <w:rPr>
            <w:lang w:val="en-US"/>
          </w:rPr>
          <w:delText xml:space="preserve">also </w:delText>
        </w:r>
      </w:del>
      <w:r w:rsidRPr="00116E75">
        <w:rPr>
          <w:lang w:val="en-US"/>
        </w:rPr>
        <w:t xml:space="preserve">be of </w:t>
      </w:r>
      <w:del w:id="109" w:author="Author">
        <w:r w:rsidRPr="00116E75" w:rsidDel="00116E75">
          <w:rPr>
            <w:lang w:val="en-US"/>
          </w:rPr>
          <w:delText xml:space="preserve">exactly </w:delText>
        </w:r>
      </w:del>
      <w:r w:rsidRPr="00116E75">
        <w:rPr>
          <w:lang w:val="en-US"/>
        </w:rPr>
        <w:t>2 octets in length.</w:t>
      </w:r>
    </w:p>
    <w:p w14:paraId="4EE38D83" w14:textId="77777777" w:rsidR="00435B70" w:rsidRDefault="00435B70" w:rsidP="00877248">
      <w:pPr>
        <w:rPr>
          <w:lang w:val="en-US"/>
        </w:rPr>
      </w:pPr>
    </w:p>
    <w:p w14:paraId="7012F2FB" w14:textId="77777777" w:rsidR="00755F21" w:rsidRDefault="00755F21">
      <w:pPr>
        <w:rPr>
          <w:rFonts w:ascii="Arial" w:hAnsi="Arial"/>
          <w:b/>
          <w:color w:val="FF0000"/>
          <w:sz w:val="24"/>
          <w:lang w:val="en-US"/>
        </w:rPr>
      </w:pPr>
      <w:r>
        <w:rPr>
          <w:color w:val="FF0000"/>
          <w:lang w:val="en-US"/>
        </w:rPr>
        <w:br w:type="page"/>
      </w:r>
    </w:p>
    <w:p w14:paraId="0A2E547B" w14:textId="77777777" w:rsidR="00755F21" w:rsidRDefault="00755F21">
      <w:pPr>
        <w:rPr>
          <w:rFonts w:ascii="Arial" w:hAnsi="Arial"/>
          <w:b/>
          <w:color w:val="FF0000"/>
          <w:sz w:val="24"/>
          <w:lang w:val="en-US"/>
        </w:rPr>
      </w:pPr>
      <w:r>
        <w:rPr>
          <w:color w:val="FF0000"/>
          <w:lang w:val="en-US"/>
        </w:rPr>
        <w:lastRenderedPageBreak/>
        <w:br w:type="page"/>
      </w:r>
    </w:p>
    <w:p w14:paraId="6131C0D9" w14:textId="22008D02" w:rsidR="003D0C3E" w:rsidRPr="003D0C3E" w:rsidRDefault="003D0C3E" w:rsidP="003D0C3E">
      <w:pPr>
        <w:pStyle w:val="Heading3"/>
        <w:rPr>
          <w:color w:val="FF0000"/>
          <w:lang w:val="en-US"/>
        </w:rPr>
      </w:pPr>
      <w:r w:rsidRPr="00890217">
        <w:rPr>
          <w:color w:val="FF0000"/>
          <w:highlight w:val="green"/>
          <w:lang w:val="en-US"/>
        </w:rPr>
        <w:lastRenderedPageBreak/>
        <w:t>CID 3783</w:t>
      </w:r>
    </w:p>
    <w:p w14:paraId="0225BC4A" w14:textId="77777777" w:rsidR="005F421A" w:rsidRDefault="005F421A" w:rsidP="00877248">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5F421A" w:rsidRPr="00356E99" w14:paraId="75DBEA8F" w14:textId="77777777" w:rsidTr="00050A6A">
        <w:trPr>
          <w:trHeight w:val="539"/>
        </w:trPr>
        <w:tc>
          <w:tcPr>
            <w:tcW w:w="738" w:type="dxa"/>
            <w:hideMark/>
          </w:tcPr>
          <w:p w14:paraId="5EAA4073" w14:textId="77777777" w:rsidR="005F421A" w:rsidRPr="00356E99" w:rsidRDefault="005F421A" w:rsidP="00782018">
            <w:pPr>
              <w:jc w:val="both"/>
              <w:rPr>
                <w:b/>
                <w:bCs/>
                <w:lang w:val="en-US"/>
              </w:rPr>
            </w:pPr>
            <w:r w:rsidRPr="00356E99">
              <w:rPr>
                <w:b/>
                <w:bCs/>
              </w:rPr>
              <w:t>CID</w:t>
            </w:r>
          </w:p>
        </w:tc>
        <w:tc>
          <w:tcPr>
            <w:tcW w:w="1080" w:type="dxa"/>
            <w:hideMark/>
          </w:tcPr>
          <w:p w14:paraId="44777756" w14:textId="1C720DB4" w:rsidR="005F421A" w:rsidRPr="00356E99" w:rsidRDefault="005F421A" w:rsidP="00782018">
            <w:pPr>
              <w:jc w:val="both"/>
              <w:rPr>
                <w:b/>
                <w:bCs/>
              </w:rPr>
            </w:pPr>
            <w:r>
              <w:rPr>
                <w:b/>
                <w:bCs/>
              </w:rPr>
              <w:t>Clause Number</w:t>
            </w:r>
            <w:r w:rsidR="00050A6A">
              <w:rPr>
                <w:b/>
                <w:bCs/>
              </w:rPr>
              <w:t xml:space="preserve"> &amp; page</w:t>
            </w:r>
          </w:p>
        </w:tc>
        <w:tc>
          <w:tcPr>
            <w:tcW w:w="900" w:type="dxa"/>
            <w:hideMark/>
          </w:tcPr>
          <w:p w14:paraId="3629E5E0" w14:textId="6C37147C" w:rsidR="005F421A" w:rsidRPr="00356E99" w:rsidRDefault="00050A6A" w:rsidP="00782018">
            <w:pPr>
              <w:jc w:val="both"/>
              <w:rPr>
                <w:b/>
                <w:bCs/>
              </w:rPr>
            </w:pPr>
            <w:r>
              <w:rPr>
                <w:b/>
                <w:bCs/>
              </w:rPr>
              <w:t>Commenter</w:t>
            </w:r>
          </w:p>
        </w:tc>
        <w:tc>
          <w:tcPr>
            <w:tcW w:w="2880" w:type="dxa"/>
            <w:hideMark/>
          </w:tcPr>
          <w:p w14:paraId="00648EBB" w14:textId="77777777" w:rsidR="005F421A" w:rsidRPr="00356E99" w:rsidRDefault="005F421A" w:rsidP="00782018">
            <w:pPr>
              <w:jc w:val="both"/>
              <w:rPr>
                <w:b/>
                <w:bCs/>
              </w:rPr>
            </w:pPr>
            <w:r w:rsidRPr="00356E99">
              <w:rPr>
                <w:b/>
                <w:bCs/>
              </w:rPr>
              <w:t>Comment</w:t>
            </w:r>
          </w:p>
        </w:tc>
        <w:tc>
          <w:tcPr>
            <w:tcW w:w="2880" w:type="dxa"/>
            <w:hideMark/>
          </w:tcPr>
          <w:p w14:paraId="2CC452EF" w14:textId="77777777" w:rsidR="005F421A" w:rsidRPr="00356E99" w:rsidRDefault="005F421A" w:rsidP="00782018">
            <w:pPr>
              <w:jc w:val="both"/>
              <w:rPr>
                <w:b/>
                <w:bCs/>
              </w:rPr>
            </w:pPr>
            <w:r w:rsidRPr="00356E99">
              <w:rPr>
                <w:b/>
                <w:bCs/>
              </w:rPr>
              <w:t>Proposed Change</w:t>
            </w:r>
          </w:p>
        </w:tc>
        <w:tc>
          <w:tcPr>
            <w:tcW w:w="1818" w:type="dxa"/>
            <w:hideMark/>
          </w:tcPr>
          <w:p w14:paraId="02AE5ABE" w14:textId="77777777" w:rsidR="005F421A" w:rsidRPr="00356E99" w:rsidRDefault="005F421A" w:rsidP="00782018">
            <w:pPr>
              <w:jc w:val="both"/>
              <w:rPr>
                <w:b/>
                <w:bCs/>
              </w:rPr>
            </w:pPr>
            <w:r w:rsidRPr="00356E99">
              <w:rPr>
                <w:b/>
                <w:bCs/>
              </w:rPr>
              <w:t>Resolution</w:t>
            </w:r>
          </w:p>
        </w:tc>
      </w:tr>
      <w:tr w:rsidR="005F421A" w:rsidRPr="00E33497" w14:paraId="2620EACE" w14:textId="77777777" w:rsidTr="00050A6A">
        <w:trPr>
          <w:trHeight w:val="539"/>
        </w:trPr>
        <w:tc>
          <w:tcPr>
            <w:tcW w:w="738" w:type="dxa"/>
          </w:tcPr>
          <w:p w14:paraId="10C2715B" w14:textId="471DF11C" w:rsidR="005F421A" w:rsidRPr="00E33497" w:rsidRDefault="005F421A" w:rsidP="00782018">
            <w:pPr>
              <w:jc w:val="both"/>
              <w:rPr>
                <w:bCs/>
              </w:rPr>
            </w:pPr>
            <w:r w:rsidRPr="00E33497">
              <w:rPr>
                <w:bCs/>
              </w:rPr>
              <w:t>378</w:t>
            </w:r>
            <w:r>
              <w:rPr>
                <w:bCs/>
              </w:rPr>
              <w:t>3</w:t>
            </w:r>
          </w:p>
        </w:tc>
        <w:tc>
          <w:tcPr>
            <w:tcW w:w="1080" w:type="dxa"/>
          </w:tcPr>
          <w:p w14:paraId="5E846DCF" w14:textId="77777777" w:rsidR="005F421A" w:rsidRDefault="005F421A" w:rsidP="00782018">
            <w:pPr>
              <w:jc w:val="both"/>
              <w:rPr>
                <w:bCs/>
              </w:rPr>
            </w:pPr>
            <w:r w:rsidRPr="00E33497">
              <w:rPr>
                <w:bCs/>
              </w:rPr>
              <w:t>11.22.6.4.6.3</w:t>
            </w:r>
          </w:p>
          <w:p w14:paraId="1975799D" w14:textId="77777777" w:rsidR="00050A6A" w:rsidRDefault="00050A6A" w:rsidP="00782018">
            <w:pPr>
              <w:jc w:val="both"/>
              <w:rPr>
                <w:bCs/>
              </w:rPr>
            </w:pPr>
          </w:p>
          <w:p w14:paraId="0E836EC7" w14:textId="59EBDE6E" w:rsidR="00050A6A" w:rsidRPr="00E33497" w:rsidRDefault="00050A6A" w:rsidP="00782018">
            <w:pPr>
              <w:jc w:val="both"/>
              <w:rPr>
                <w:bCs/>
              </w:rPr>
            </w:pPr>
            <w:r>
              <w:rPr>
                <w:bCs/>
              </w:rPr>
              <w:t>Page 164</w:t>
            </w:r>
          </w:p>
        </w:tc>
        <w:tc>
          <w:tcPr>
            <w:tcW w:w="900" w:type="dxa"/>
          </w:tcPr>
          <w:p w14:paraId="633D7D0A" w14:textId="4B3C56EB" w:rsidR="005F421A" w:rsidRPr="00E33497" w:rsidRDefault="00050A6A" w:rsidP="005F421A">
            <w:pPr>
              <w:jc w:val="both"/>
              <w:rPr>
                <w:bCs/>
              </w:rPr>
            </w:pPr>
            <w:r w:rsidRPr="00050A6A">
              <w:rPr>
                <w:bCs/>
              </w:rPr>
              <w:t>Mark RISON</w:t>
            </w:r>
          </w:p>
        </w:tc>
        <w:tc>
          <w:tcPr>
            <w:tcW w:w="2880" w:type="dxa"/>
          </w:tcPr>
          <w:p w14:paraId="48F2E40A" w14:textId="4781AC37" w:rsidR="005F421A" w:rsidRPr="00E33497" w:rsidRDefault="005F421A" w:rsidP="00782018">
            <w:pPr>
              <w:jc w:val="both"/>
              <w:rPr>
                <w:bCs/>
              </w:rPr>
            </w:pPr>
            <w:r w:rsidRPr="005F421A">
              <w:rPr>
                <w:bCs/>
              </w:rPr>
              <w:t>" bitwise 1's complement" is an odd way to say what I think it is</w:t>
            </w:r>
          </w:p>
        </w:tc>
        <w:tc>
          <w:tcPr>
            <w:tcW w:w="2880" w:type="dxa"/>
          </w:tcPr>
          <w:p w14:paraId="292333B1" w14:textId="568A753F" w:rsidR="005F421A" w:rsidRPr="00E33497" w:rsidRDefault="005F421A" w:rsidP="00782018">
            <w:pPr>
              <w:jc w:val="both"/>
              <w:rPr>
                <w:bCs/>
              </w:rPr>
            </w:pPr>
            <w:r w:rsidRPr="005F421A">
              <w:rPr>
                <w:bCs/>
              </w:rPr>
              <w:t>Change to " bitwise NOT operator"</w:t>
            </w:r>
          </w:p>
        </w:tc>
        <w:tc>
          <w:tcPr>
            <w:tcW w:w="1818" w:type="dxa"/>
          </w:tcPr>
          <w:p w14:paraId="4682E1E5" w14:textId="36FB5441" w:rsidR="005F421A" w:rsidRPr="00E33497" w:rsidRDefault="005F421A" w:rsidP="00782018">
            <w:pPr>
              <w:jc w:val="both"/>
              <w:rPr>
                <w:bCs/>
              </w:rPr>
            </w:pPr>
            <w:r>
              <w:rPr>
                <w:bCs/>
              </w:rPr>
              <w:t>Accepted</w:t>
            </w:r>
          </w:p>
        </w:tc>
      </w:tr>
    </w:tbl>
    <w:p w14:paraId="22E8F922" w14:textId="77777777" w:rsidR="005F421A" w:rsidRDefault="005F421A" w:rsidP="00877248">
      <w:pPr>
        <w:rPr>
          <w:lang w:val="en-US"/>
        </w:rPr>
      </w:pPr>
    </w:p>
    <w:p w14:paraId="75A81DE8" w14:textId="2B8B9CE4" w:rsidR="00D37FF1" w:rsidRPr="00050A6A" w:rsidRDefault="00D37FF1" w:rsidP="00D37FF1">
      <w:pPr>
        <w:rPr>
          <w:b/>
          <w:bCs/>
          <w:i/>
          <w:iCs/>
          <w:color w:val="FF0000"/>
          <w:szCs w:val="22"/>
          <w:highlight w:val="yellow"/>
          <w:u w:val="single"/>
        </w:rPr>
      </w:pPr>
      <w:r w:rsidRPr="000341C9">
        <w:rPr>
          <w:b/>
          <w:bCs/>
          <w:i/>
          <w:iCs/>
          <w:color w:val="FF0000"/>
          <w:szCs w:val="22"/>
          <w:highlight w:val="yellow"/>
          <w:u w:val="single"/>
        </w:rPr>
        <w:t xml:space="preserve">TGaz Editor: </w:t>
      </w:r>
      <w:r>
        <w:rPr>
          <w:b/>
          <w:bCs/>
          <w:i/>
          <w:iCs/>
          <w:color w:val="FF0000"/>
          <w:szCs w:val="22"/>
          <w:highlight w:val="yellow"/>
          <w:u w:val="single"/>
        </w:rPr>
        <w:t xml:space="preserve">Modify following text in </w:t>
      </w:r>
      <w:r w:rsidRPr="00877248">
        <w:rPr>
          <w:b/>
          <w:bCs/>
          <w:i/>
          <w:iCs/>
          <w:color w:val="FF0000"/>
          <w:szCs w:val="22"/>
          <w:highlight w:val="yellow"/>
          <w:u w:val="single"/>
        </w:rPr>
        <w:t>11.22.6.4.6.3 Secure LTF Generation Information on page 16</w:t>
      </w:r>
      <w:r w:rsidR="00890217">
        <w:rPr>
          <w:b/>
          <w:bCs/>
          <w:i/>
          <w:iCs/>
          <w:color w:val="FF0000"/>
          <w:szCs w:val="22"/>
          <w:highlight w:val="yellow"/>
          <w:u w:val="single"/>
        </w:rPr>
        <w:t>9</w:t>
      </w:r>
      <w:r w:rsidR="00D8759D" w:rsidRPr="00050A6A">
        <w:rPr>
          <w:b/>
          <w:bCs/>
          <w:i/>
          <w:iCs/>
          <w:color w:val="FF0000"/>
          <w:szCs w:val="22"/>
          <w:highlight w:val="yellow"/>
          <w:u w:val="single"/>
        </w:rPr>
        <w:t xml:space="preserve"> line </w:t>
      </w:r>
      <w:r w:rsidR="00D8759D" w:rsidRPr="00D8759D">
        <w:rPr>
          <w:b/>
          <w:bCs/>
          <w:i/>
          <w:iCs/>
          <w:color w:val="FF0000"/>
          <w:szCs w:val="22"/>
          <w:highlight w:val="yellow"/>
          <w:u w:val="single"/>
        </w:rPr>
        <w:t>number</w:t>
      </w:r>
      <w:r w:rsidR="00890217">
        <w:rPr>
          <w:b/>
          <w:bCs/>
          <w:i/>
          <w:iCs/>
          <w:color w:val="FF0000"/>
          <w:szCs w:val="22"/>
          <w:highlight w:val="yellow"/>
          <w:u w:val="single"/>
        </w:rPr>
        <w:t xml:space="preserve"> 23</w:t>
      </w:r>
    </w:p>
    <w:p w14:paraId="4F3D16FF" w14:textId="77777777" w:rsidR="00D37FF1" w:rsidRDefault="00D37FF1" w:rsidP="00877248">
      <w:pPr>
        <w:rPr>
          <w:lang w:val="en-US"/>
        </w:rPr>
      </w:pPr>
    </w:p>
    <w:p w14:paraId="62DC014D" w14:textId="1C0A0992" w:rsidR="005F421A" w:rsidRPr="00D37FF1" w:rsidRDefault="005F421A" w:rsidP="00877248">
      <w:pPr>
        <w:rPr>
          <w:b/>
          <w:lang w:val="en-US"/>
        </w:rPr>
      </w:pPr>
      <w:r w:rsidRPr="00D37FF1">
        <w:rPr>
          <w:b/>
          <w:lang w:val="en-US"/>
        </w:rPr>
        <w:t xml:space="preserve">11.22.6.4.6.3 Secure LTF Generation </w:t>
      </w:r>
      <w:del w:id="110" w:author="Author">
        <w:r w:rsidRPr="00D37FF1" w:rsidDel="00CA2850">
          <w:rPr>
            <w:b/>
            <w:lang w:val="en-US"/>
          </w:rPr>
          <w:delText>Information</w:delText>
        </w:r>
      </w:del>
    </w:p>
    <w:p w14:paraId="1ED95246" w14:textId="77777777" w:rsidR="005F421A" w:rsidRDefault="005F421A" w:rsidP="005F421A">
      <w:pPr>
        <w:rPr>
          <w:lang w:val="en-US"/>
        </w:rPr>
      </w:pPr>
    </w:p>
    <w:p w14:paraId="3E5FCB80" w14:textId="4F522AE2" w:rsidR="005F421A" w:rsidRDefault="005F421A" w:rsidP="005F421A">
      <w:pPr>
        <w:rPr>
          <w:lang w:val="en-US"/>
        </w:rPr>
      </w:pPr>
      <w:r>
        <w:rPr>
          <w:lang w:val="en-US"/>
        </w:rPr>
        <w:t>:</w:t>
      </w:r>
    </w:p>
    <w:p w14:paraId="7C0ED4F9" w14:textId="07291D35" w:rsidR="005F421A" w:rsidRDefault="005F421A" w:rsidP="005F421A">
      <w:pPr>
        <w:rPr>
          <w:lang w:val="en-US"/>
        </w:rPr>
      </w:pPr>
      <w:r>
        <w:rPr>
          <w:lang w:val="en-US"/>
        </w:rPr>
        <w:t>:</w:t>
      </w:r>
    </w:p>
    <w:p w14:paraId="13600C35" w14:textId="72C75CC1" w:rsidR="00890217" w:rsidRPr="00890217" w:rsidRDefault="00890217" w:rsidP="00890217">
      <w:pPr>
        <w:rPr>
          <w:lang w:val="en-US"/>
        </w:rPr>
      </w:pPr>
      <w:r>
        <w:rPr>
          <w:lang w:val="en-US"/>
        </w:rPr>
        <w:t xml:space="preserve">where </w:t>
      </w:r>
      <w:r w:rsidRPr="00890217">
        <w:rPr>
          <w:lang w:val="en-US"/>
        </w:rPr>
        <w:t xml:space="preserve"> </w:t>
      </w:r>
    </w:p>
    <w:p w14:paraId="49C0CBB8" w14:textId="09667865" w:rsidR="00890217" w:rsidRPr="00890217" w:rsidRDefault="00890217" w:rsidP="000A3F53">
      <w:pPr>
        <w:pStyle w:val="ListParagraph"/>
        <w:numPr>
          <w:ilvl w:val="0"/>
          <w:numId w:val="24"/>
        </w:numPr>
      </w:pPr>
      <w:r w:rsidRPr="00890217">
        <w:t xml:space="preserve">Pʹ is a bandwidth dependent parameter based on the assigned, maximum bandwidth for this session; see 27.3.18c (Generation of Randomized LTF Sequence).  </w:t>
      </w:r>
      <w:r w:rsidRPr="00890217">
        <w:rPr>
          <w:rFonts w:ascii="Cambria Math" w:hAnsi="Cambria Math" w:cs="Cambria Math"/>
        </w:rPr>
        <w:t>𝑃</w:t>
      </w:r>
      <w:r w:rsidRPr="00890217">
        <w:t xml:space="preserve"> ′  shall be 7, 8, 9, and 10 for assigned, maximum bandwidths 20, 40, 80, and 160/80+80 MHz, respectively; see Table 9-280 (Format and Bandwidth field).</w:t>
      </w:r>
    </w:p>
    <w:p w14:paraId="17CA318D" w14:textId="77777777" w:rsidR="00890217" w:rsidRDefault="00890217" w:rsidP="00890217">
      <w:pPr>
        <w:rPr>
          <w:lang w:val="en-US"/>
        </w:rPr>
      </w:pPr>
    </w:p>
    <w:p w14:paraId="17C9CF08" w14:textId="05D72530" w:rsidR="00890217" w:rsidRDefault="00890217" w:rsidP="00890217">
      <w:pPr>
        <w:rPr>
          <w:lang w:val="en-US"/>
        </w:rPr>
      </w:pPr>
      <w:r>
        <w:rPr>
          <w:lang w:val="en-US"/>
        </w:rPr>
        <w:t>:</w:t>
      </w:r>
    </w:p>
    <w:p w14:paraId="3346937F" w14:textId="7E3C3D4A" w:rsidR="00890217" w:rsidRDefault="00890217" w:rsidP="00890217">
      <w:pPr>
        <w:rPr>
          <w:lang w:val="en-US"/>
        </w:rPr>
      </w:pPr>
      <w:r>
        <w:rPr>
          <w:lang w:val="en-US"/>
        </w:rPr>
        <w:t>:</w:t>
      </w:r>
    </w:p>
    <w:p w14:paraId="4C5E0A94" w14:textId="77777777" w:rsidR="00890217" w:rsidRDefault="00890217" w:rsidP="00890217">
      <w:pPr>
        <w:rPr>
          <w:lang w:val="en-US"/>
        </w:rPr>
      </w:pPr>
    </w:p>
    <w:p w14:paraId="025ACECD" w14:textId="21C7175F" w:rsidR="00890217" w:rsidRPr="00890217" w:rsidRDefault="00890217" w:rsidP="000A3F53">
      <w:pPr>
        <w:pStyle w:val="ListParagraph"/>
        <w:numPr>
          <w:ilvl w:val="0"/>
          <w:numId w:val="25"/>
        </w:numPr>
      </w:pPr>
      <w:r w:rsidRPr="00890217">
        <w:t>UL_Nʹ REP is the assigned number of I2R repetitions equ</w:t>
      </w:r>
      <w:r>
        <w:t xml:space="preserve">al to the value set in LTF_REP </w:t>
      </w:r>
      <w:r w:rsidRPr="00890217">
        <w:t>within the TXVECTOR and the RXVECTOR for the uplink.</w:t>
      </w:r>
    </w:p>
    <w:p w14:paraId="025285F5" w14:textId="13D969F9" w:rsidR="00890217" w:rsidRPr="00890217" w:rsidRDefault="00890217" w:rsidP="000A3F53">
      <w:pPr>
        <w:pStyle w:val="ListParagraph"/>
        <w:numPr>
          <w:ilvl w:val="0"/>
          <w:numId w:val="25"/>
        </w:numPr>
      </w:pPr>
      <w:r w:rsidRPr="00890217">
        <w:t xml:space="preserve">&amp; is the bitwise AND operator and ~ is the bitwise </w:t>
      </w:r>
      <w:ins w:id="111" w:author="Author">
        <w:r>
          <w:t>NOT operator</w:t>
        </w:r>
      </w:ins>
      <w:del w:id="112" w:author="Author">
        <w:r w:rsidRPr="00890217" w:rsidDel="00890217">
          <w:delText>1’s complement</w:delText>
        </w:r>
      </w:del>
      <w:r w:rsidRPr="00890217">
        <w:t>.</w:t>
      </w:r>
    </w:p>
    <w:p w14:paraId="2714B461" w14:textId="77777777" w:rsidR="00D37FF1" w:rsidRDefault="00D37FF1" w:rsidP="005F421A">
      <w:pPr>
        <w:rPr>
          <w:lang w:val="en-US"/>
        </w:rPr>
      </w:pPr>
    </w:p>
    <w:p w14:paraId="72456AE7" w14:textId="77777777" w:rsidR="00755F21" w:rsidRDefault="00755F21">
      <w:pPr>
        <w:rPr>
          <w:rFonts w:ascii="Arial" w:hAnsi="Arial"/>
          <w:b/>
          <w:color w:val="FF0000"/>
          <w:sz w:val="24"/>
          <w:lang w:val="en-US"/>
        </w:rPr>
      </w:pPr>
      <w:r>
        <w:rPr>
          <w:color w:val="FF0000"/>
          <w:lang w:val="en-US"/>
        </w:rPr>
        <w:br w:type="page"/>
      </w:r>
    </w:p>
    <w:p w14:paraId="27512326" w14:textId="2E6BA27D" w:rsidR="00D37FF1" w:rsidRPr="003D0C3E" w:rsidRDefault="003D0C3E" w:rsidP="003D0C3E">
      <w:pPr>
        <w:pStyle w:val="Heading3"/>
        <w:rPr>
          <w:color w:val="FF0000"/>
          <w:lang w:val="en-US"/>
        </w:rPr>
      </w:pPr>
      <w:r w:rsidRPr="00130A8B">
        <w:rPr>
          <w:color w:val="FF0000"/>
          <w:highlight w:val="green"/>
          <w:lang w:val="en-US"/>
        </w:rPr>
        <w:lastRenderedPageBreak/>
        <w:t>CID 3625</w:t>
      </w:r>
    </w:p>
    <w:p w14:paraId="749A3CD7"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D37FF1" w:rsidRPr="00356E99" w14:paraId="6343A56B" w14:textId="77777777" w:rsidTr="00050A6A">
        <w:trPr>
          <w:trHeight w:val="539"/>
        </w:trPr>
        <w:tc>
          <w:tcPr>
            <w:tcW w:w="738" w:type="dxa"/>
            <w:hideMark/>
          </w:tcPr>
          <w:p w14:paraId="44900D57" w14:textId="77777777" w:rsidR="00D37FF1" w:rsidRPr="00356E99" w:rsidRDefault="00D37FF1" w:rsidP="00782018">
            <w:pPr>
              <w:jc w:val="both"/>
              <w:rPr>
                <w:b/>
                <w:bCs/>
                <w:lang w:val="en-US"/>
              </w:rPr>
            </w:pPr>
            <w:r w:rsidRPr="00356E99">
              <w:rPr>
                <w:b/>
                <w:bCs/>
              </w:rPr>
              <w:t>CID</w:t>
            </w:r>
          </w:p>
        </w:tc>
        <w:tc>
          <w:tcPr>
            <w:tcW w:w="1080" w:type="dxa"/>
            <w:hideMark/>
          </w:tcPr>
          <w:p w14:paraId="655C9D57" w14:textId="6080B2BA" w:rsidR="00D37FF1" w:rsidRPr="00356E99" w:rsidRDefault="00D37FF1" w:rsidP="00782018">
            <w:pPr>
              <w:jc w:val="both"/>
              <w:rPr>
                <w:b/>
                <w:bCs/>
              </w:rPr>
            </w:pPr>
            <w:r>
              <w:rPr>
                <w:b/>
                <w:bCs/>
              </w:rPr>
              <w:t>Clause Number</w:t>
            </w:r>
            <w:r w:rsidR="00050A6A">
              <w:rPr>
                <w:b/>
                <w:bCs/>
              </w:rPr>
              <w:t xml:space="preserve"> &amp; Page</w:t>
            </w:r>
          </w:p>
        </w:tc>
        <w:tc>
          <w:tcPr>
            <w:tcW w:w="900" w:type="dxa"/>
            <w:hideMark/>
          </w:tcPr>
          <w:p w14:paraId="2D0D1189" w14:textId="4BD3FFB3" w:rsidR="00D37FF1" w:rsidRPr="00356E99" w:rsidRDefault="00050A6A" w:rsidP="00782018">
            <w:pPr>
              <w:jc w:val="both"/>
              <w:rPr>
                <w:b/>
                <w:bCs/>
              </w:rPr>
            </w:pPr>
            <w:r>
              <w:rPr>
                <w:b/>
                <w:bCs/>
              </w:rPr>
              <w:t>Commenter</w:t>
            </w:r>
          </w:p>
        </w:tc>
        <w:tc>
          <w:tcPr>
            <w:tcW w:w="2880" w:type="dxa"/>
            <w:hideMark/>
          </w:tcPr>
          <w:p w14:paraId="69668311" w14:textId="77777777" w:rsidR="00D37FF1" w:rsidRPr="00356E99" w:rsidRDefault="00D37FF1" w:rsidP="00782018">
            <w:pPr>
              <w:jc w:val="both"/>
              <w:rPr>
                <w:b/>
                <w:bCs/>
              </w:rPr>
            </w:pPr>
            <w:r w:rsidRPr="00356E99">
              <w:rPr>
                <w:b/>
                <w:bCs/>
              </w:rPr>
              <w:t>Comment</w:t>
            </w:r>
          </w:p>
        </w:tc>
        <w:tc>
          <w:tcPr>
            <w:tcW w:w="2880" w:type="dxa"/>
            <w:hideMark/>
          </w:tcPr>
          <w:p w14:paraId="1CBF1C43" w14:textId="77777777" w:rsidR="00D37FF1" w:rsidRPr="00356E99" w:rsidRDefault="00D37FF1" w:rsidP="00782018">
            <w:pPr>
              <w:jc w:val="both"/>
              <w:rPr>
                <w:b/>
                <w:bCs/>
              </w:rPr>
            </w:pPr>
            <w:r w:rsidRPr="00356E99">
              <w:rPr>
                <w:b/>
                <w:bCs/>
              </w:rPr>
              <w:t>Proposed Change</w:t>
            </w:r>
          </w:p>
        </w:tc>
        <w:tc>
          <w:tcPr>
            <w:tcW w:w="1818" w:type="dxa"/>
            <w:hideMark/>
          </w:tcPr>
          <w:p w14:paraId="6AABFE32" w14:textId="77777777" w:rsidR="00D37FF1" w:rsidRPr="00356E99" w:rsidRDefault="00D37FF1" w:rsidP="00782018">
            <w:pPr>
              <w:jc w:val="both"/>
              <w:rPr>
                <w:b/>
                <w:bCs/>
              </w:rPr>
            </w:pPr>
            <w:r w:rsidRPr="00356E99">
              <w:rPr>
                <w:b/>
                <w:bCs/>
              </w:rPr>
              <w:t>Resolution</w:t>
            </w:r>
          </w:p>
        </w:tc>
      </w:tr>
      <w:tr w:rsidR="00D37FF1" w:rsidRPr="00E33497" w14:paraId="0CCE51E1" w14:textId="77777777" w:rsidTr="00050A6A">
        <w:trPr>
          <w:trHeight w:val="539"/>
        </w:trPr>
        <w:tc>
          <w:tcPr>
            <w:tcW w:w="738" w:type="dxa"/>
          </w:tcPr>
          <w:p w14:paraId="352DF13C" w14:textId="4F7BDEE7" w:rsidR="00D37FF1" w:rsidRPr="00E33497" w:rsidRDefault="00D37FF1" w:rsidP="00D37FF1">
            <w:pPr>
              <w:jc w:val="both"/>
              <w:rPr>
                <w:bCs/>
              </w:rPr>
            </w:pPr>
            <w:r w:rsidRPr="00E33497">
              <w:rPr>
                <w:bCs/>
              </w:rPr>
              <w:t>3</w:t>
            </w:r>
            <w:r>
              <w:rPr>
                <w:bCs/>
              </w:rPr>
              <w:t>625</w:t>
            </w:r>
          </w:p>
        </w:tc>
        <w:tc>
          <w:tcPr>
            <w:tcW w:w="1080" w:type="dxa"/>
          </w:tcPr>
          <w:p w14:paraId="44557BC3" w14:textId="77777777" w:rsidR="00D37FF1" w:rsidRDefault="00D37FF1" w:rsidP="00782018">
            <w:pPr>
              <w:jc w:val="both"/>
              <w:rPr>
                <w:bCs/>
              </w:rPr>
            </w:pPr>
            <w:r>
              <w:rPr>
                <w:bCs/>
              </w:rPr>
              <w:t>11</w:t>
            </w:r>
          </w:p>
          <w:p w14:paraId="1E79BACA" w14:textId="77777777" w:rsidR="00050A6A" w:rsidRDefault="00050A6A" w:rsidP="00782018">
            <w:pPr>
              <w:jc w:val="both"/>
              <w:rPr>
                <w:bCs/>
              </w:rPr>
            </w:pPr>
          </w:p>
          <w:p w14:paraId="3E8C4BD6" w14:textId="07D143C5" w:rsidR="00050A6A" w:rsidRPr="00E33497" w:rsidRDefault="00050A6A" w:rsidP="00782018">
            <w:pPr>
              <w:jc w:val="both"/>
              <w:rPr>
                <w:bCs/>
              </w:rPr>
            </w:pPr>
          </w:p>
        </w:tc>
        <w:tc>
          <w:tcPr>
            <w:tcW w:w="900" w:type="dxa"/>
          </w:tcPr>
          <w:p w14:paraId="27461DB2" w14:textId="7A23CD73" w:rsidR="00D37FF1" w:rsidRPr="00E33497" w:rsidRDefault="00050A6A" w:rsidP="00782018">
            <w:pPr>
              <w:jc w:val="both"/>
              <w:rPr>
                <w:bCs/>
              </w:rPr>
            </w:pPr>
            <w:r w:rsidRPr="00050A6A">
              <w:rPr>
                <w:bCs/>
              </w:rPr>
              <w:t>Mark RISON</w:t>
            </w:r>
          </w:p>
        </w:tc>
        <w:tc>
          <w:tcPr>
            <w:tcW w:w="2880" w:type="dxa"/>
          </w:tcPr>
          <w:p w14:paraId="47EDFE0B" w14:textId="2E45DE2A" w:rsidR="00D37FF1" w:rsidRPr="00E33497" w:rsidRDefault="00D37FF1" w:rsidP="00782018">
            <w:pPr>
              <w:jc w:val="both"/>
              <w:rPr>
                <w:bCs/>
              </w:rPr>
            </w:pPr>
            <w:r w:rsidRPr="00D37FF1">
              <w:rPr>
                <w:bCs/>
              </w:rPr>
              <w:t>All the stuff on Secure-LTF-Key-Seed should be in Clause 12</w:t>
            </w:r>
          </w:p>
        </w:tc>
        <w:tc>
          <w:tcPr>
            <w:tcW w:w="2880" w:type="dxa"/>
          </w:tcPr>
          <w:p w14:paraId="1037D7AC" w14:textId="5F24F17D" w:rsidR="00D37FF1" w:rsidRPr="00E33497" w:rsidRDefault="00D37FF1" w:rsidP="00D37FF1">
            <w:pPr>
              <w:jc w:val="both"/>
              <w:rPr>
                <w:bCs/>
              </w:rPr>
            </w:pPr>
            <w:r w:rsidRPr="00D37FF1">
              <w:rPr>
                <w:bCs/>
              </w:rPr>
              <w:t>Move from 11.22.6.3.4 Negotiation for Secure LTF in the TB and Non-TB Ranging measurement  exchange, 11.22.6.4.6.3 Secure LTF Generation Information,</w:t>
            </w:r>
          </w:p>
        </w:tc>
        <w:tc>
          <w:tcPr>
            <w:tcW w:w="1818" w:type="dxa"/>
          </w:tcPr>
          <w:p w14:paraId="495995A2" w14:textId="31849E1F" w:rsidR="00D37FF1" w:rsidRPr="00E33497" w:rsidRDefault="00F70D86" w:rsidP="00782018">
            <w:pPr>
              <w:jc w:val="both"/>
              <w:rPr>
                <w:bCs/>
              </w:rPr>
            </w:pPr>
            <w:r>
              <w:rPr>
                <w:bCs/>
              </w:rPr>
              <w:t>Rejected</w:t>
            </w:r>
          </w:p>
        </w:tc>
      </w:tr>
    </w:tbl>
    <w:p w14:paraId="6058AA74" w14:textId="77777777" w:rsidR="00D37FF1" w:rsidRDefault="00D37FF1" w:rsidP="005F421A">
      <w:pPr>
        <w:rPr>
          <w:lang w:val="en-US"/>
        </w:rPr>
      </w:pPr>
    </w:p>
    <w:p w14:paraId="47B2CA5A" w14:textId="72AA2CB8" w:rsidR="00F70D86" w:rsidRPr="00F70D86" w:rsidRDefault="00F70D86" w:rsidP="00F70D86">
      <w:pPr>
        <w:shd w:val="clear" w:color="auto" w:fill="FFFFFF"/>
        <w:rPr>
          <w:rFonts w:ascii="Calibri" w:hAnsi="Calibri" w:cs="Calibri"/>
          <w:b/>
          <w:color w:val="222222"/>
          <w:szCs w:val="22"/>
          <w:lang w:val="en-US"/>
        </w:rPr>
      </w:pPr>
      <w:r w:rsidRPr="00F70D86">
        <w:rPr>
          <w:rFonts w:ascii="Calibri" w:hAnsi="Calibri" w:cs="Calibri"/>
          <w:b/>
          <w:color w:val="222222"/>
          <w:szCs w:val="22"/>
          <w:lang w:val="en-US"/>
        </w:rPr>
        <w:t>Rason for rejection:</w:t>
      </w:r>
    </w:p>
    <w:p w14:paraId="045A1F6E"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The FTM section is build in a manner that intent to be readable to the uninitiated reader who is familiar with 802.11 but not with FTM.</w:t>
      </w:r>
    </w:p>
    <w:p w14:paraId="10747656"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As a result the structured mechanism is as follows:</w:t>
      </w:r>
    </w:p>
    <w:p w14:paraId="5EEC7DA2" w14:textId="77777777"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Overview</w:t>
      </w:r>
    </w:p>
    <w:p w14:paraId="319C9921" w14:textId="77777777"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Negotiation</w:t>
      </w:r>
    </w:p>
    <w:p w14:paraId="5FAB4254" w14:textId="0C9BE0CA"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Meas</w:t>
      </w:r>
      <w:r w:rsidR="00D8759D">
        <w:rPr>
          <w:rFonts w:ascii="Calibri" w:hAnsi="Calibri" w:cs="Calibri"/>
          <w:color w:val="222222"/>
          <w:szCs w:val="22"/>
          <w:lang w:val="en-US"/>
        </w:rPr>
        <w:t>urement</w:t>
      </w:r>
      <w:r w:rsidRPr="00F70D86">
        <w:rPr>
          <w:rFonts w:ascii="Calibri" w:hAnsi="Calibri" w:cs="Calibri"/>
          <w:color w:val="222222"/>
          <w:szCs w:val="22"/>
          <w:lang w:val="en-US"/>
        </w:rPr>
        <w:t xml:space="preserve"> exchange</w:t>
      </w:r>
    </w:p>
    <w:p w14:paraId="481C8B53" w14:textId="77777777"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Termination</w:t>
      </w:r>
    </w:p>
    <w:p w14:paraId="0A19BDD5"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 </w:t>
      </w:r>
    </w:p>
    <w:p w14:paraId="09FD4099" w14:textId="0E0479FA"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Each of those section/subclause attempts to be structured on its own.</w:t>
      </w:r>
      <w:r w:rsidR="005358FC">
        <w:rPr>
          <w:rFonts w:ascii="Calibri" w:hAnsi="Calibri" w:cs="Calibri"/>
          <w:color w:val="222222"/>
          <w:szCs w:val="22"/>
          <w:lang w:val="en-US"/>
        </w:rPr>
        <w:t xml:space="preserve"> </w:t>
      </w:r>
      <w:r w:rsidRPr="00F70D86">
        <w:rPr>
          <w:rFonts w:ascii="Calibri" w:hAnsi="Calibri" w:cs="Calibri"/>
          <w:color w:val="222222"/>
          <w:szCs w:val="22"/>
          <w:lang w:val="en-US"/>
        </w:rPr>
        <w:t>And there the method is go from simplest to most complex operation.</w:t>
      </w:r>
    </w:p>
    <w:p w14:paraId="53A3EA59"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 </w:t>
      </w:r>
    </w:p>
    <w:p w14:paraId="1DF49F19" w14:textId="77777777" w:rsidR="00F70D86" w:rsidRPr="00F70D86" w:rsidRDefault="00F70D86" w:rsidP="005358FC">
      <w:pPr>
        <w:shd w:val="clear" w:color="auto" w:fill="FFFFFF"/>
        <w:rPr>
          <w:color w:val="222222"/>
          <w:sz w:val="24"/>
          <w:szCs w:val="24"/>
          <w:lang w:val="en-US"/>
        </w:rPr>
      </w:pPr>
      <w:r w:rsidRPr="00F70D86">
        <w:rPr>
          <w:rFonts w:ascii="Calibri" w:hAnsi="Calibri" w:cs="Calibri"/>
          <w:color w:val="222222"/>
          <w:szCs w:val="22"/>
          <w:lang w:val="en-US"/>
        </w:rPr>
        <w:t>The relevant functionality (modulation of PHY PPDUs)  is composed of several components:</w:t>
      </w:r>
    </w:p>
    <w:p w14:paraId="4C883209"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A security negotiation and key derivation</w:t>
      </w:r>
    </w:p>
    <w:p w14:paraId="1FF466B4"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Negotiation of intent to do MAC and/or PHY security for FTM</w:t>
      </w:r>
    </w:p>
    <w:p w14:paraId="7E14BC49"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FTM MAC level signaling in support of PHY continuously changing waveforms</w:t>
      </w:r>
    </w:p>
    <w:p w14:paraId="7C8845DC"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PHY waveform modulation</w:t>
      </w:r>
    </w:p>
    <w:p w14:paraId="12ED072E" w14:textId="77777777" w:rsidR="00F70D86" w:rsidRPr="00F70D86" w:rsidRDefault="00F70D86" w:rsidP="00F70D86">
      <w:pPr>
        <w:shd w:val="clear" w:color="auto" w:fill="FFFFFF"/>
        <w:ind w:left="1440"/>
        <w:rPr>
          <w:color w:val="222222"/>
          <w:sz w:val="24"/>
          <w:szCs w:val="24"/>
          <w:lang w:val="en-US"/>
        </w:rPr>
      </w:pPr>
      <w:r w:rsidRPr="00F70D86">
        <w:rPr>
          <w:rFonts w:ascii="Calibri" w:hAnsi="Calibri" w:cs="Calibri"/>
          <w:color w:val="222222"/>
          <w:szCs w:val="22"/>
          <w:lang w:val="en-US"/>
        </w:rPr>
        <w:t> </w:t>
      </w:r>
    </w:p>
    <w:p w14:paraId="2A3925BC" w14:textId="02714ECA"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xml:space="preserve">Item </w:t>
      </w:r>
      <w:r w:rsidR="005358FC">
        <w:rPr>
          <w:rFonts w:ascii="Calibri" w:hAnsi="Calibri" w:cs="Calibri"/>
          <w:color w:val="222222"/>
          <w:szCs w:val="22"/>
          <w:lang w:val="en-US"/>
        </w:rPr>
        <w:t>(</w:t>
      </w:r>
      <w:r w:rsidRPr="00F70D86">
        <w:rPr>
          <w:rFonts w:ascii="Calibri" w:hAnsi="Calibri" w:cs="Calibri"/>
          <w:color w:val="222222"/>
          <w:szCs w:val="22"/>
          <w:lang w:val="en-US"/>
        </w:rPr>
        <w:t>a</w:t>
      </w:r>
      <w:r w:rsidR="005358FC">
        <w:rPr>
          <w:rFonts w:ascii="Calibri" w:hAnsi="Calibri" w:cs="Calibri"/>
          <w:color w:val="222222"/>
          <w:szCs w:val="22"/>
          <w:lang w:val="en-US"/>
        </w:rPr>
        <w:t>)</w:t>
      </w:r>
      <w:r w:rsidRPr="00F70D86">
        <w:rPr>
          <w:rFonts w:ascii="Calibri" w:hAnsi="Calibri" w:cs="Calibri"/>
          <w:color w:val="222222"/>
          <w:szCs w:val="22"/>
          <w:lang w:val="en-US"/>
        </w:rPr>
        <w:t xml:space="preserve"> is described completely within in section 12 (whether PASN or regular security association) – it is part of security negotiation</w:t>
      </w:r>
    </w:p>
    <w:p w14:paraId="6D6975B6" w14:textId="77AB398F"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I</w:t>
      </w:r>
      <w:r w:rsidR="00F70D86" w:rsidRPr="00F70D86">
        <w:rPr>
          <w:rFonts w:ascii="Calibri" w:hAnsi="Calibri" w:cs="Calibri"/>
          <w:color w:val="222222"/>
          <w:szCs w:val="22"/>
          <w:lang w:val="en-US"/>
        </w:rPr>
        <w:t xml:space="preserve">tem </w:t>
      </w:r>
      <w:r>
        <w:rPr>
          <w:rFonts w:ascii="Calibri" w:hAnsi="Calibri" w:cs="Calibri"/>
          <w:color w:val="222222"/>
          <w:szCs w:val="22"/>
          <w:lang w:val="en-US"/>
        </w:rPr>
        <w:t>(</w:t>
      </w:r>
      <w:r w:rsidR="00F70D86" w:rsidRPr="00F70D86">
        <w:rPr>
          <w:rFonts w:ascii="Calibri" w:hAnsi="Calibri" w:cs="Calibri"/>
          <w:color w:val="222222"/>
          <w:szCs w:val="22"/>
          <w:lang w:val="en-US"/>
        </w:rPr>
        <w:t>b</w:t>
      </w:r>
      <w:r>
        <w:rPr>
          <w:rFonts w:ascii="Calibri" w:hAnsi="Calibri" w:cs="Calibri"/>
          <w:color w:val="222222"/>
          <w:szCs w:val="22"/>
          <w:lang w:val="en-US"/>
        </w:rPr>
        <w:t>)</w:t>
      </w:r>
      <w:r w:rsidR="00F70D86" w:rsidRPr="00F70D86">
        <w:rPr>
          <w:rFonts w:ascii="Calibri" w:hAnsi="Calibri" w:cs="Calibri"/>
          <w:color w:val="222222"/>
          <w:szCs w:val="22"/>
          <w:lang w:val="en-US"/>
        </w:rPr>
        <w:t xml:space="preserve"> is all embedded in the FTM negotiation</w:t>
      </w:r>
      <w:r w:rsidR="00911648">
        <w:rPr>
          <w:rFonts w:ascii="Calibri" w:hAnsi="Calibri" w:cs="Calibri"/>
          <w:color w:val="222222"/>
          <w:szCs w:val="22"/>
          <w:lang w:val="en-US"/>
        </w:rPr>
        <w:t xml:space="preserve"> in section 11. It contains </w:t>
      </w:r>
      <w:r w:rsidR="00F70D86" w:rsidRPr="00F70D86">
        <w:rPr>
          <w:rFonts w:ascii="Calibri" w:hAnsi="Calibri" w:cs="Calibri"/>
          <w:color w:val="222222"/>
          <w:szCs w:val="22"/>
          <w:lang w:val="en-US"/>
        </w:rPr>
        <w:t>specific signaling to FTM and separating that to section 12 makes it meaningless.</w:t>
      </w:r>
    </w:p>
    <w:p w14:paraId="01D5ADD9" w14:textId="0D441972"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I</w:t>
      </w:r>
      <w:r w:rsidR="00F70D86" w:rsidRPr="00F70D86">
        <w:rPr>
          <w:rFonts w:ascii="Calibri" w:hAnsi="Calibri" w:cs="Calibri"/>
          <w:color w:val="222222"/>
          <w:szCs w:val="22"/>
          <w:lang w:val="en-US"/>
        </w:rPr>
        <w:t xml:space="preserve">tem </w:t>
      </w:r>
      <w:r>
        <w:rPr>
          <w:rFonts w:ascii="Calibri" w:hAnsi="Calibri" w:cs="Calibri"/>
          <w:color w:val="222222"/>
          <w:szCs w:val="22"/>
          <w:lang w:val="en-US"/>
        </w:rPr>
        <w:t>(</w:t>
      </w:r>
      <w:r w:rsidR="00F70D86" w:rsidRPr="00F70D86">
        <w:rPr>
          <w:rFonts w:ascii="Calibri" w:hAnsi="Calibri" w:cs="Calibri"/>
          <w:color w:val="222222"/>
          <w:szCs w:val="22"/>
          <w:lang w:val="en-US"/>
        </w:rPr>
        <w:t>c</w:t>
      </w:r>
      <w:r>
        <w:rPr>
          <w:rFonts w:ascii="Calibri" w:hAnsi="Calibri" w:cs="Calibri"/>
          <w:color w:val="222222"/>
          <w:szCs w:val="22"/>
          <w:lang w:val="en-US"/>
        </w:rPr>
        <w:t>)</w:t>
      </w:r>
      <w:r w:rsidR="00F70D86" w:rsidRPr="00F70D86">
        <w:rPr>
          <w:rFonts w:ascii="Calibri" w:hAnsi="Calibri" w:cs="Calibri"/>
          <w:color w:val="222222"/>
          <w:szCs w:val="22"/>
          <w:lang w:val="en-US"/>
        </w:rPr>
        <w:t xml:space="preserve"> could either appear as part of section 11 (MLME) or section 27 (PHY) as this is the signaling that have to do with modulation of waveforms.</w:t>
      </w:r>
      <w:r w:rsidR="00911648">
        <w:rPr>
          <w:rFonts w:ascii="Calibri" w:hAnsi="Calibri" w:cs="Calibri"/>
          <w:color w:val="222222"/>
          <w:szCs w:val="22"/>
          <w:lang w:val="en-US"/>
        </w:rPr>
        <w:t xml:space="preserve"> For the reason mentioned above it’s kept in section 11.</w:t>
      </w:r>
    </w:p>
    <w:p w14:paraId="68B72887" w14:textId="77777777" w:rsidR="005358FC" w:rsidRDefault="005358FC" w:rsidP="005358FC">
      <w:pPr>
        <w:shd w:val="clear" w:color="auto" w:fill="FFFFFF"/>
        <w:ind w:left="360"/>
        <w:jc w:val="both"/>
        <w:rPr>
          <w:rFonts w:ascii="Calibri" w:hAnsi="Calibri" w:cs="Calibri"/>
          <w:color w:val="222222"/>
          <w:szCs w:val="22"/>
          <w:lang w:val="en-US"/>
        </w:rPr>
      </w:pPr>
    </w:p>
    <w:p w14:paraId="7D7B1281" w14:textId="3DCC1A19"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xml:space="preserve">Eventually </w:t>
      </w:r>
      <w:r w:rsidR="005358FC">
        <w:rPr>
          <w:rFonts w:ascii="Calibri" w:hAnsi="Calibri" w:cs="Calibri"/>
          <w:color w:val="222222"/>
          <w:szCs w:val="22"/>
          <w:lang w:val="en-US"/>
        </w:rPr>
        <w:t xml:space="preserve">it was </w:t>
      </w:r>
      <w:r w:rsidRPr="00F70D86">
        <w:rPr>
          <w:rFonts w:ascii="Calibri" w:hAnsi="Calibri" w:cs="Calibri"/>
          <w:color w:val="222222"/>
          <w:szCs w:val="22"/>
          <w:lang w:val="en-US"/>
        </w:rPr>
        <w:t>decided to put them in the MLME because the FTM uses FTM MAC frame and not HE PPDU headers.</w:t>
      </w:r>
    </w:p>
    <w:p w14:paraId="7581D34D" w14:textId="77777777"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w:t>
      </w:r>
    </w:p>
    <w:p w14:paraId="7DCCAA8B" w14:textId="7EDE6151"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From the CID prespective</w:t>
      </w:r>
      <w:r w:rsidR="00F70D86" w:rsidRPr="00F70D86">
        <w:rPr>
          <w:rFonts w:ascii="Calibri" w:hAnsi="Calibri" w:cs="Calibri"/>
          <w:color w:val="222222"/>
          <w:szCs w:val="22"/>
          <w:lang w:val="en-US"/>
        </w:rPr>
        <w:t>, it cannot be part of section 12 security because that would mean that FTM signaling (message exchange) has to go to section 12 as well which</w:t>
      </w:r>
      <w:r>
        <w:rPr>
          <w:rFonts w:ascii="Calibri" w:hAnsi="Calibri" w:cs="Calibri"/>
          <w:color w:val="222222"/>
          <w:szCs w:val="22"/>
          <w:lang w:val="en-US"/>
        </w:rPr>
        <w:t xml:space="preserve"> </w:t>
      </w:r>
      <w:r w:rsidR="00F70D86" w:rsidRPr="00F70D86">
        <w:rPr>
          <w:rFonts w:ascii="Calibri" w:hAnsi="Calibri" w:cs="Calibri"/>
          <w:color w:val="222222"/>
          <w:szCs w:val="22"/>
          <w:lang w:val="en-US"/>
        </w:rPr>
        <w:t xml:space="preserve">is completely out of context/partial. </w:t>
      </w:r>
      <w:r>
        <w:rPr>
          <w:rFonts w:ascii="Calibri" w:hAnsi="Calibri" w:cs="Calibri"/>
          <w:color w:val="222222"/>
          <w:szCs w:val="22"/>
          <w:lang w:val="en-US"/>
        </w:rPr>
        <w:t>T</w:t>
      </w:r>
      <w:r w:rsidR="00F70D86" w:rsidRPr="00F70D86">
        <w:rPr>
          <w:rFonts w:ascii="Calibri" w:hAnsi="Calibri" w:cs="Calibri"/>
          <w:color w:val="222222"/>
          <w:szCs w:val="22"/>
          <w:lang w:val="en-US"/>
        </w:rPr>
        <w:t>he reader would need to have the standard open in two different sections and combing sentences from two clauses.</w:t>
      </w:r>
      <w:r>
        <w:rPr>
          <w:rFonts w:ascii="Calibri" w:hAnsi="Calibri" w:cs="Calibri"/>
          <w:color w:val="222222"/>
          <w:szCs w:val="22"/>
          <w:lang w:val="en-US"/>
        </w:rPr>
        <w:t xml:space="preserve"> </w:t>
      </w:r>
      <w:r w:rsidR="00F70D86" w:rsidRPr="00F70D86">
        <w:rPr>
          <w:rFonts w:ascii="Calibri" w:hAnsi="Calibri" w:cs="Calibri"/>
          <w:color w:val="222222"/>
          <w:szCs w:val="22"/>
          <w:lang w:val="en-US"/>
        </w:rPr>
        <w:t>And if that is the case than derivation of waveforms of section 27 (HE PHY) and 28 (EDMG PHY) needs to go in section 12 as well because only there it is fully understandable how</w:t>
      </w:r>
      <w:r>
        <w:rPr>
          <w:rFonts w:ascii="Calibri" w:hAnsi="Calibri" w:cs="Calibri"/>
          <w:color w:val="222222"/>
          <w:szCs w:val="22"/>
          <w:lang w:val="en-US"/>
        </w:rPr>
        <w:t xml:space="preserve"> </w:t>
      </w:r>
      <w:r w:rsidR="00F70D86" w:rsidRPr="00F70D86">
        <w:rPr>
          <w:rFonts w:ascii="Calibri" w:hAnsi="Calibri" w:cs="Calibri"/>
          <w:color w:val="222222"/>
          <w:szCs w:val="22"/>
          <w:lang w:val="en-US"/>
        </w:rPr>
        <w:t>the key is then used to encode the bits that goes to the NDP frame same as encoding an MPDU.</w:t>
      </w:r>
      <w:r>
        <w:rPr>
          <w:rFonts w:ascii="Calibri" w:hAnsi="Calibri" w:cs="Calibri"/>
          <w:color w:val="222222"/>
          <w:szCs w:val="22"/>
          <w:lang w:val="en-US"/>
        </w:rPr>
        <w:t xml:space="preserve"> </w:t>
      </w:r>
    </w:p>
    <w:p w14:paraId="02FDFB67" w14:textId="77777777" w:rsidR="00F70D86" w:rsidRDefault="00F70D86" w:rsidP="005F421A">
      <w:pPr>
        <w:rPr>
          <w:lang w:val="en-US"/>
        </w:rPr>
      </w:pPr>
    </w:p>
    <w:p w14:paraId="221775C8" w14:textId="77777777" w:rsidR="005771CD" w:rsidRDefault="005771CD" w:rsidP="005F421A">
      <w:pPr>
        <w:rPr>
          <w:lang w:val="en-US"/>
        </w:rPr>
      </w:pPr>
    </w:p>
    <w:p w14:paraId="790E3CDD" w14:textId="77777777" w:rsidR="005771CD" w:rsidRDefault="005771CD" w:rsidP="005F421A">
      <w:pPr>
        <w:rPr>
          <w:lang w:val="en-US"/>
        </w:rPr>
      </w:pPr>
    </w:p>
    <w:p w14:paraId="2057220B" w14:textId="76B72F3E" w:rsidR="008905FA" w:rsidRPr="003D0C3E" w:rsidRDefault="003D0C3E" w:rsidP="003D0C3E">
      <w:pPr>
        <w:pStyle w:val="Heading3"/>
        <w:rPr>
          <w:color w:val="FF0000"/>
          <w:lang w:val="en-US"/>
        </w:rPr>
      </w:pPr>
      <w:r w:rsidRPr="00130A8B">
        <w:rPr>
          <w:color w:val="FF0000"/>
          <w:highlight w:val="green"/>
          <w:lang w:val="en-US"/>
        </w:rPr>
        <w:lastRenderedPageBreak/>
        <w:t>CID 3768</w:t>
      </w:r>
    </w:p>
    <w:p w14:paraId="6C9C4F69"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520"/>
        <w:gridCol w:w="2178"/>
      </w:tblGrid>
      <w:tr w:rsidR="008905FA" w:rsidRPr="00356E99" w14:paraId="19FCE3EE" w14:textId="77777777" w:rsidTr="00797CAF">
        <w:trPr>
          <w:trHeight w:val="539"/>
        </w:trPr>
        <w:tc>
          <w:tcPr>
            <w:tcW w:w="738" w:type="dxa"/>
            <w:hideMark/>
          </w:tcPr>
          <w:p w14:paraId="400A22CA" w14:textId="77777777" w:rsidR="008905FA" w:rsidRPr="00356E99" w:rsidRDefault="008905FA" w:rsidP="00782018">
            <w:pPr>
              <w:jc w:val="both"/>
              <w:rPr>
                <w:b/>
                <w:bCs/>
                <w:lang w:val="en-US"/>
              </w:rPr>
            </w:pPr>
            <w:r w:rsidRPr="00356E99">
              <w:rPr>
                <w:b/>
                <w:bCs/>
              </w:rPr>
              <w:t>CID</w:t>
            </w:r>
          </w:p>
        </w:tc>
        <w:tc>
          <w:tcPr>
            <w:tcW w:w="1080" w:type="dxa"/>
            <w:hideMark/>
          </w:tcPr>
          <w:p w14:paraId="5FE564FD" w14:textId="325882D8" w:rsidR="008905FA" w:rsidRPr="00356E99" w:rsidRDefault="008905FA" w:rsidP="00782018">
            <w:pPr>
              <w:jc w:val="both"/>
              <w:rPr>
                <w:b/>
                <w:bCs/>
              </w:rPr>
            </w:pPr>
            <w:r>
              <w:rPr>
                <w:b/>
                <w:bCs/>
              </w:rPr>
              <w:t>Clause Number</w:t>
            </w:r>
            <w:r w:rsidR="00050A6A">
              <w:rPr>
                <w:b/>
                <w:bCs/>
              </w:rPr>
              <w:t xml:space="preserve"> &amp; Page</w:t>
            </w:r>
          </w:p>
        </w:tc>
        <w:tc>
          <w:tcPr>
            <w:tcW w:w="900" w:type="dxa"/>
            <w:hideMark/>
          </w:tcPr>
          <w:p w14:paraId="7E60344B" w14:textId="7E529203" w:rsidR="008905FA" w:rsidRPr="00356E99" w:rsidRDefault="00050A6A" w:rsidP="00782018">
            <w:pPr>
              <w:jc w:val="both"/>
              <w:rPr>
                <w:b/>
                <w:bCs/>
              </w:rPr>
            </w:pPr>
            <w:r>
              <w:rPr>
                <w:b/>
                <w:bCs/>
              </w:rPr>
              <w:t>Commenter</w:t>
            </w:r>
          </w:p>
        </w:tc>
        <w:tc>
          <w:tcPr>
            <w:tcW w:w="2880" w:type="dxa"/>
            <w:hideMark/>
          </w:tcPr>
          <w:p w14:paraId="4BC32126" w14:textId="77777777" w:rsidR="008905FA" w:rsidRPr="00356E99" w:rsidRDefault="008905FA" w:rsidP="00782018">
            <w:pPr>
              <w:jc w:val="both"/>
              <w:rPr>
                <w:b/>
                <w:bCs/>
              </w:rPr>
            </w:pPr>
            <w:r w:rsidRPr="00356E99">
              <w:rPr>
                <w:b/>
                <w:bCs/>
              </w:rPr>
              <w:t>Comment</w:t>
            </w:r>
          </w:p>
        </w:tc>
        <w:tc>
          <w:tcPr>
            <w:tcW w:w="2520" w:type="dxa"/>
            <w:hideMark/>
          </w:tcPr>
          <w:p w14:paraId="17DB8B0B" w14:textId="77777777" w:rsidR="008905FA" w:rsidRPr="00356E99" w:rsidRDefault="008905FA" w:rsidP="00782018">
            <w:pPr>
              <w:jc w:val="both"/>
              <w:rPr>
                <w:b/>
                <w:bCs/>
              </w:rPr>
            </w:pPr>
            <w:r w:rsidRPr="00356E99">
              <w:rPr>
                <w:b/>
                <w:bCs/>
              </w:rPr>
              <w:t>Proposed Change</w:t>
            </w:r>
          </w:p>
        </w:tc>
        <w:tc>
          <w:tcPr>
            <w:tcW w:w="2178" w:type="dxa"/>
            <w:hideMark/>
          </w:tcPr>
          <w:p w14:paraId="5C71EF79" w14:textId="77777777" w:rsidR="008905FA" w:rsidRPr="00356E99" w:rsidRDefault="008905FA" w:rsidP="00782018">
            <w:pPr>
              <w:jc w:val="both"/>
              <w:rPr>
                <w:b/>
                <w:bCs/>
              </w:rPr>
            </w:pPr>
            <w:r w:rsidRPr="00356E99">
              <w:rPr>
                <w:b/>
                <w:bCs/>
              </w:rPr>
              <w:t>Resolution</w:t>
            </w:r>
          </w:p>
        </w:tc>
      </w:tr>
      <w:tr w:rsidR="008905FA" w:rsidRPr="00E33497" w14:paraId="2F08FE59" w14:textId="77777777" w:rsidTr="00797CAF">
        <w:trPr>
          <w:trHeight w:val="539"/>
        </w:trPr>
        <w:tc>
          <w:tcPr>
            <w:tcW w:w="738" w:type="dxa"/>
          </w:tcPr>
          <w:p w14:paraId="15C0D550" w14:textId="106FEE76" w:rsidR="008905FA" w:rsidRPr="00E33497" w:rsidRDefault="008905FA" w:rsidP="008905FA">
            <w:pPr>
              <w:jc w:val="both"/>
              <w:rPr>
                <w:bCs/>
              </w:rPr>
            </w:pPr>
            <w:r w:rsidRPr="00E33497">
              <w:rPr>
                <w:bCs/>
              </w:rPr>
              <w:t>3</w:t>
            </w:r>
            <w:r>
              <w:rPr>
                <w:bCs/>
              </w:rPr>
              <w:t>768</w:t>
            </w:r>
          </w:p>
        </w:tc>
        <w:tc>
          <w:tcPr>
            <w:tcW w:w="1080" w:type="dxa"/>
          </w:tcPr>
          <w:p w14:paraId="21C42C37" w14:textId="7CE97106" w:rsidR="008905FA" w:rsidRPr="00E33497" w:rsidRDefault="008905FA" w:rsidP="00782018">
            <w:pPr>
              <w:jc w:val="both"/>
              <w:rPr>
                <w:bCs/>
              </w:rPr>
            </w:pPr>
            <w:r w:rsidRPr="008905FA">
              <w:rPr>
                <w:bCs/>
              </w:rPr>
              <w:t>11.22.6.4.6.2</w:t>
            </w:r>
          </w:p>
        </w:tc>
        <w:tc>
          <w:tcPr>
            <w:tcW w:w="900" w:type="dxa"/>
          </w:tcPr>
          <w:p w14:paraId="7DE0FEC3" w14:textId="31E84155" w:rsidR="008905FA" w:rsidRPr="00E33497" w:rsidRDefault="00050A6A" w:rsidP="00782018">
            <w:pPr>
              <w:jc w:val="both"/>
              <w:rPr>
                <w:bCs/>
              </w:rPr>
            </w:pPr>
            <w:r w:rsidRPr="00050A6A">
              <w:rPr>
                <w:bCs/>
              </w:rPr>
              <w:t>Mark RISON</w:t>
            </w:r>
          </w:p>
        </w:tc>
        <w:tc>
          <w:tcPr>
            <w:tcW w:w="2880" w:type="dxa"/>
          </w:tcPr>
          <w:p w14:paraId="3B9A754D" w14:textId="1C82B3D3" w:rsidR="008905FA" w:rsidRPr="00E33497" w:rsidRDefault="008905FA" w:rsidP="00782018">
            <w:pPr>
              <w:jc w:val="both"/>
              <w:rPr>
                <w:bCs/>
              </w:rPr>
            </w:pPr>
            <w:r w:rsidRPr="008905FA">
              <w:rPr>
                <w:bCs/>
              </w:rPr>
              <w:t>The technical comments on 11.22.6.4.6.1 also apply to 11.22.6.4.6.2</w:t>
            </w:r>
          </w:p>
        </w:tc>
        <w:tc>
          <w:tcPr>
            <w:tcW w:w="2520" w:type="dxa"/>
          </w:tcPr>
          <w:p w14:paraId="2F92EB8E" w14:textId="3533D3F5" w:rsidR="008905FA" w:rsidRPr="00E33497" w:rsidRDefault="008905FA" w:rsidP="00782018">
            <w:pPr>
              <w:jc w:val="both"/>
              <w:rPr>
                <w:bCs/>
              </w:rPr>
            </w:pPr>
            <w:r w:rsidRPr="008905FA">
              <w:rPr>
                <w:bCs/>
              </w:rPr>
              <w:t>As it says in the comment</w:t>
            </w:r>
          </w:p>
        </w:tc>
        <w:tc>
          <w:tcPr>
            <w:tcW w:w="2178" w:type="dxa"/>
          </w:tcPr>
          <w:p w14:paraId="119CD173" w14:textId="77777777" w:rsidR="008905FA" w:rsidRDefault="006336AA" w:rsidP="00782018">
            <w:pPr>
              <w:jc w:val="both"/>
              <w:rPr>
                <w:bCs/>
              </w:rPr>
            </w:pPr>
            <w:r>
              <w:rPr>
                <w:bCs/>
              </w:rPr>
              <w:t>Revised.</w:t>
            </w:r>
          </w:p>
          <w:p w14:paraId="70592CB9" w14:textId="77777777" w:rsidR="006336AA" w:rsidRDefault="006336AA" w:rsidP="00782018">
            <w:pPr>
              <w:jc w:val="both"/>
              <w:rPr>
                <w:bCs/>
              </w:rPr>
            </w:pPr>
          </w:p>
          <w:p w14:paraId="087B916E" w14:textId="42F56199" w:rsidR="00EC5536" w:rsidRDefault="00EC5536" w:rsidP="00782018">
            <w:pPr>
              <w:jc w:val="both"/>
              <w:rPr>
                <w:bCs/>
              </w:rPr>
            </w:pPr>
            <w:r>
              <w:rPr>
                <w:bCs/>
              </w:rPr>
              <w:t xml:space="preserve">Changes coming from the following CIDs resolutions address the comments. </w:t>
            </w:r>
            <w:proofErr w:type="spellStart"/>
            <w:r>
              <w:rPr>
                <w:bCs/>
              </w:rPr>
              <w:t>TGaz</w:t>
            </w:r>
            <w:proofErr w:type="spellEnd"/>
            <w:r>
              <w:rPr>
                <w:bCs/>
              </w:rPr>
              <w:t xml:space="preserve"> editor incorporate the changes appearing in 11-20-0340 for the following CIDs</w:t>
            </w:r>
          </w:p>
          <w:p w14:paraId="6F3AAE32" w14:textId="77777777" w:rsidR="00EC5536" w:rsidRDefault="00EC5536" w:rsidP="00782018">
            <w:pPr>
              <w:jc w:val="both"/>
              <w:rPr>
                <w:bCs/>
              </w:rPr>
            </w:pPr>
          </w:p>
          <w:p w14:paraId="4FC10095" w14:textId="50017B6F" w:rsidR="005D75C0" w:rsidRDefault="00797CAF" w:rsidP="00797CAF">
            <w:pPr>
              <w:jc w:val="both"/>
              <w:rPr>
                <w:bCs/>
              </w:rPr>
            </w:pPr>
            <w:r>
              <w:rPr>
                <w:bCs/>
              </w:rPr>
              <w:t xml:space="preserve">CID </w:t>
            </w:r>
            <w:r w:rsidR="006336AA">
              <w:rPr>
                <w:bCs/>
              </w:rPr>
              <w:t>3760</w:t>
            </w:r>
            <w:r w:rsidR="005D75C0">
              <w:rPr>
                <w:bCs/>
              </w:rPr>
              <w:t xml:space="preserve"> – revised,</w:t>
            </w:r>
          </w:p>
          <w:p w14:paraId="75F676CF" w14:textId="7FB01894" w:rsidR="005D75C0" w:rsidRDefault="00797CAF" w:rsidP="005D75C0">
            <w:pPr>
              <w:jc w:val="both"/>
              <w:rPr>
                <w:bCs/>
              </w:rPr>
            </w:pPr>
            <w:r>
              <w:rPr>
                <w:bCs/>
              </w:rPr>
              <w:t>CID 3842</w:t>
            </w:r>
            <w:r w:rsidR="005D75C0">
              <w:rPr>
                <w:bCs/>
              </w:rPr>
              <w:t xml:space="preserve"> – Accepted</w:t>
            </w:r>
          </w:p>
          <w:p w14:paraId="2D7C3F15" w14:textId="4B821CBC" w:rsidR="005D75C0" w:rsidRDefault="00797CAF" w:rsidP="005D75C0">
            <w:pPr>
              <w:jc w:val="both"/>
              <w:rPr>
                <w:bCs/>
              </w:rPr>
            </w:pPr>
            <w:r>
              <w:rPr>
                <w:bCs/>
              </w:rPr>
              <w:t xml:space="preserve">CID </w:t>
            </w:r>
            <w:r w:rsidR="006336AA">
              <w:rPr>
                <w:bCs/>
              </w:rPr>
              <w:t>3843</w:t>
            </w:r>
            <w:r w:rsidR="005D75C0">
              <w:rPr>
                <w:bCs/>
              </w:rPr>
              <w:t xml:space="preserve"> – Accepted</w:t>
            </w:r>
          </w:p>
          <w:p w14:paraId="7F81F39C" w14:textId="77777777" w:rsidR="005D75C0" w:rsidRDefault="005D75C0" w:rsidP="005D75C0">
            <w:pPr>
              <w:jc w:val="both"/>
              <w:rPr>
                <w:bCs/>
              </w:rPr>
            </w:pPr>
          </w:p>
          <w:p w14:paraId="3C12A808" w14:textId="77777777" w:rsidR="006336AA" w:rsidRDefault="00797CAF" w:rsidP="005D75C0">
            <w:pPr>
              <w:jc w:val="both"/>
              <w:rPr>
                <w:bCs/>
              </w:rPr>
            </w:pPr>
            <w:r w:rsidRPr="008905FA">
              <w:rPr>
                <w:bCs/>
              </w:rPr>
              <w:t xml:space="preserve">11.22.6.4.6.1 </w:t>
            </w:r>
            <w:r>
              <w:rPr>
                <w:bCs/>
              </w:rPr>
              <w:t xml:space="preserve"> and </w:t>
            </w:r>
            <w:r w:rsidRPr="008905FA">
              <w:rPr>
                <w:bCs/>
              </w:rPr>
              <w:t>11.22.6.4.6.</w:t>
            </w:r>
            <w:r>
              <w:rPr>
                <w:bCs/>
              </w:rPr>
              <w:t>2</w:t>
            </w:r>
            <w:r w:rsidRPr="008905FA">
              <w:rPr>
                <w:bCs/>
              </w:rPr>
              <w:t xml:space="preserve"> </w:t>
            </w:r>
            <w:r>
              <w:rPr>
                <w:bCs/>
              </w:rPr>
              <w:t xml:space="preserve">sections upated </w:t>
            </w:r>
          </w:p>
          <w:p w14:paraId="32C50FCD" w14:textId="77777777" w:rsidR="00EC5536" w:rsidRDefault="00EC5536" w:rsidP="005D75C0">
            <w:pPr>
              <w:jc w:val="both"/>
              <w:rPr>
                <w:bCs/>
              </w:rPr>
            </w:pPr>
          </w:p>
          <w:p w14:paraId="32638599" w14:textId="0786EDD3" w:rsidR="00EC5536" w:rsidRPr="00E33497" w:rsidRDefault="00EC5536" w:rsidP="005D75C0">
            <w:pPr>
              <w:jc w:val="both"/>
              <w:rPr>
                <w:bCs/>
              </w:rPr>
            </w:pPr>
          </w:p>
        </w:tc>
      </w:tr>
    </w:tbl>
    <w:p w14:paraId="57931143" w14:textId="3939B125" w:rsidR="008905FA" w:rsidRDefault="008905FA" w:rsidP="005F421A">
      <w:pPr>
        <w:rPr>
          <w:lang w:val="en-US"/>
        </w:rPr>
      </w:pPr>
    </w:p>
    <w:sectPr w:rsidR="008905FA" w:rsidSect="009154C4">
      <w:headerReference w:type="even" r:id="rId25"/>
      <w:headerReference w:type="default" r:id="rId26"/>
      <w:footerReference w:type="even" r:id="rId27"/>
      <w:footerReference w:type="default" r:id="rId28"/>
      <w:headerReference w:type="first" r:id="rId29"/>
      <w:footerReference w:type="first" r:id="rId30"/>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8" w:author="Author" w:initials="A">
    <w:p w14:paraId="020C2F4E" w14:textId="778550DC" w:rsidR="00CA4B9F" w:rsidRPr="00997B39" w:rsidRDefault="00CA4B9F">
      <w:pPr>
        <w:pStyle w:val="CommentText"/>
        <w:rPr>
          <w:lang w:val="en-US"/>
        </w:rPr>
      </w:pPr>
      <w:r>
        <w:rPr>
          <w:rStyle w:val="CommentReference"/>
        </w:rPr>
        <w:annotationRef/>
      </w:r>
      <w:r>
        <w:rPr>
          <w:lang w:val="en-US"/>
        </w:rPr>
        <w:t>Bring this resolution to previous tab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20C2F4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A601A1" w14:textId="77777777" w:rsidR="00230A11" w:rsidRDefault="00230A11">
      <w:r>
        <w:separator/>
      </w:r>
    </w:p>
  </w:endnote>
  <w:endnote w:type="continuationSeparator" w:id="0">
    <w:p w14:paraId="162CAD65" w14:textId="77777777" w:rsidR="00230A11" w:rsidRDefault="00230A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MS Gothic"/>
    <w:panose1 w:val="00000000000000000000"/>
    <w:charset w:val="00"/>
    <w:family w:val="roman"/>
    <w:notTrueType/>
    <w:pitch w:val="default"/>
  </w:font>
  <w:font w:name="SymbolMT">
    <w:altName w:val="Times New Roman"/>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376F29" w14:textId="77777777" w:rsidR="005523A3" w:rsidRDefault="005523A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3B852" w14:textId="539145AE" w:rsidR="00CA4B9F" w:rsidRDefault="00CA4B9F"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5523A3">
      <w:rPr>
        <w:noProof/>
      </w:rPr>
      <w:t>2</w:t>
    </w:r>
    <w:r>
      <w:fldChar w:fldCharType="end"/>
    </w:r>
    <w:r>
      <w:tab/>
      <w:t>Girish Madpuwar (Broadcom)</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FAD98C" w14:textId="77777777" w:rsidR="005523A3" w:rsidRDefault="005523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D50039" w14:textId="77777777" w:rsidR="00230A11" w:rsidRDefault="00230A11">
      <w:r>
        <w:separator/>
      </w:r>
    </w:p>
  </w:footnote>
  <w:footnote w:type="continuationSeparator" w:id="0">
    <w:p w14:paraId="67B9AC7C" w14:textId="77777777" w:rsidR="00230A11" w:rsidRDefault="00230A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42A728" w14:textId="77777777" w:rsidR="005523A3" w:rsidRDefault="005523A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954968" w14:textId="1BD72EF3" w:rsidR="000C01C3" w:rsidRDefault="00CA4B9F" w:rsidP="00A23929">
    <w:pPr>
      <w:pStyle w:val="Header"/>
      <w:tabs>
        <w:tab w:val="center" w:pos="4680"/>
        <w:tab w:val="left" w:pos="6480"/>
        <w:tab w:val="right" w:pos="9360"/>
      </w:tabs>
      <w:rPr>
        <w:sz w:val="24"/>
      </w:rPr>
    </w:pPr>
    <w:r>
      <w:rPr>
        <w:sz w:val="24"/>
      </w:rPr>
      <w:t>Oct</w:t>
    </w:r>
    <w:r w:rsidRPr="001778FD">
      <w:rPr>
        <w:sz w:val="24"/>
      </w:rPr>
      <w:t xml:space="preserve"> 20</w:t>
    </w:r>
    <w:r>
      <w:rPr>
        <w:sz w:val="24"/>
      </w:rPr>
      <w:t>20</w:t>
    </w:r>
    <w:r w:rsidRPr="001778FD">
      <w:rPr>
        <w:sz w:val="24"/>
      </w:rPr>
      <w:tab/>
      <w:t xml:space="preserve">            </w:t>
    </w:r>
    <w:r>
      <w:rPr>
        <w:sz w:val="24"/>
      </w:rPr>
      <w:t xml:space="preserve">                                                                </w:t>
    </w:r>
    <w:r w:rsidR="00134D96">
      <w:rPr>
        <w:sz w:val="24"/>
      </w:rPr>
      <w:t xml:space="preserve">    doc.</w:t>
    </w:r>
    <w:r w:rsidR="00134D96">
      <w:rPr>
        <w:sz w:val="24"/>
      </w:rPr>
      <w:t>: IEEE 802.11-18/0340/r</w:t>
    </w:r>
    <w:r w:rsidR="005523A3">
      <w:rPr>
        <w:sz w:val="24"/>
      </w:rPr>
      <w:t>8</w:t>
    </w:r>
    <w:bookmarkStart w:id="113" w:name="_GoBack"/>
    <w:bookmarkEnd w:id="113"/>
  </w:p>
  <w:p w14:paraId="05025176" w14:textId="762DE52F" w:rsidR="00CA4B9F" w:rsidRDefault="00CA4B9F" w:rsidP="00A23929">
    <w:pPr>
      <w:pStyle w:val="Header"/>
      <w:tabs>
        <w:tab w:val="center" w:pos="4680"/>
        <w:tab w:val="left" w:pos="6480"/>
        <w:tab w:val="right" w:pos="9360"/>
      </w:tabs>
    </w:pPr>
    <w:r w:rsidRPr="00F974E1">
      <w:rPr>
        <w:sz w:val="24"/>
      </w:rPr>
      <w:tab/>
    </w:r>
    <w:r>
      <w:tab/>
    </w:r>
    <w:r>
      <w:fldChar w:fldCharType="begin"/>
    </w:r>
    <w:r>
      <w:instrText xml:space="preserve"> TITLE  \* MERGEFORMAT </w:instrTex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FAD078" w14:textId="77777777" w:rsidR="005523A3" w:rsidRDefault="005523A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pStyle w:val="IEEEStdsRegularTableCaption"/>
      <w:lvlText w:val="*"/>
      <w:lvlJc w:val="left"/>
    </w:lvl>
  </w:abstractNum>
  <w:abstractNum w:abstractNumId="2" w15:restartNumberingAfterBreak="0">
    <w:nsid w:val="002005B2"/>
    <w:multiLevelType w:val="hybridMultilevel"/>
    <w:tmpl w:val="6792E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95067"/>
    <w:multiLevelType w:val="hybridMultilevel"/>
    <w:tmpl w:val="8730D62C"/>
    <w:lvl w:ilvl="0" w:tplc="584A9FFC">
      <w:numFmt w:val="bullet"/>
      <w:lvlText w:val="—"/>
      <w:lvlJc w:val="left"/>
      <w:pPr>
        <w:ind w:left="1080" w:hanging="360"/>
      </w:pPr>
      <w:rPr>
        <w:rFonts w:ascii="Calibri" w:eastAsiaTheme="minorHAnsi" w:hAnsi="Calibri" w:cs="Calibri" w:hint="default"/>
        <w:color w:val="00000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301B5A"/>
    <w:multiLevelType w:val="hybridMultilevel"/>
    <w:tmpl w:val="7DA6B796"/>
    <w:lvl w:ilvl="0" w:tplc="655CE59C">
      <w:numFmt w:val="bullet"/>
      <w:lvlText w:val="-"/>
      <w:lvlJc w:val="left"/>
      <w:pPr>
        <w:ind w:left="760" w:hanging="360"/>
      </w:pPr>
      <w:rPr>
        <w:rFonts w:ascii="Times New Roman" w:eastAsia="Malgun Gothic" w:hAnsi="Times New Roman" w:cs="Times New Roman" w:hint="default"/>
        <w:lang w:val="en-GB"/>
      </w:rPr>
    </w:lvl>
    <w:lvl w:ilvl="1" w:tplc="04090003">
      <w:start w:val="1"/>
      <w:numFmt w:val="bullet"/>
      <w:lvlText w:val=""/>
      <w:lvlJc w:val="left"/>
      <w:pPr>
        <w:ind w:left="1200" w:hanging="400"/>
      </w:pPr>
      <w:rPr>
        <w:rFonts w:ascii="Wingdings" w:hAnsi="Wingdings" w:hint="default"/>
      </w:rPr>
    </w:lvl>
    <w:lvl w:ilvl="2" w:tplc="04090001">
      <w:start w:val="1"/>
      <w:numFmt w:val="bullet"/>
      <w:lvlText w:val=""/>
      <w:lvlJc w:val="left"/>
      <w:pPr>
        <w:ind w:left="1600" w:hanging="400"/>
      </w:pPr>
      <w:rPr>
        <w:rFonts w:ascii="Symbol" w:hAnsi="Symbol"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0C267EB"/>
    <w:multiLevelType w:val="hybridMultilevel"/>
    <w:tmpl w:val="DFAEC0E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F478EC"/>
    <w:multiLevelType w:val="hybridMultilevel"/>
    <w:tmpl w:val="AA44616C"/>
    <w:lvl w:ilvl="0" w:tplc="584A9FFC">
      <w:numFmt w:val="bullet"/>
      <w:lvlText w:val="—"/>
      <w:lvlJc w:val="left"/>
      <w:pPr>
        <w:ind w:left="720" w:hanging="360"/>
      </w:pPr>
      <w:rPr>
        <w:rFonts w:ascii="Calibri" w:eastAsiaTheme="minorHAnsi" w:hAnsi="Calibri" w:cs="Calibri"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4C682B"/>
    <w:multiLevelType w:val="hybridMultilevel"/>
    <w:tmpl w:val="FBC2D248"/>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9E0A9F"/>
    <w:multiLevelType w:val="hybridMultilevel"/>
    <w:tmpl w:val="392A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540F0E"/>
    <w:multiLevelType w:val="multilevel"/>
    <w:tmpl w:val="5B8A3E38"/>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71757D4"/>
    <w:multiLevelType w:val="hybridMultilevel"/>
    <w:tmpl w:val="2AFA3D00"/>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CF25854"/>
    <w:multiLevelType w:val="hybridMultilevel"/>
    <w:tmpl w:val="91CCD2C4"/>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B14DA3"/>
    <w:multiLevelType w:val="hybridMultilevel"/>
    <w:tmpl w:val="735CF38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B140CA"/>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B57E4A"/>
    <w:multiLevelType w:val="multilevel"/>
    <w:tmpl w:val="7884F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CBA2FB6"/>
    <w:multiLevelType w:val="hybridMultilevel"/>
    <w:tmpl w:val="1564228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4EFC5882"/>
    <w:multiLevelType w:val="hybridMultilevel"/>
    <w:tmpl w:val="60F29380"/>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FE06C3"/>
    <w:multiLevelType w:val="hybridMultilevel"/>
    <w:tmpl w:val="4036EC6E"/>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F641EDA"/>
    <w:multiLevelType w:val="hybridMultilevel"/>
    <w:tmpl w:val="A22CE45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60870CC"/>
    <w:multiLevelType w:val="hybridMultilevel"/>
    <w:tmpl w:val="8EC22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7EA27CF"/>
    <w:multiLevelType w:val="hybridMultilevel"/>
    <w:tmpl w:val="764849C6"/>
    <w:lvl w:ilvl="0" w:tplc="C0AC2408">
      <w:start w:val="1"/>
      <w:numFmt w:val="lowerLetter"/>
      <w:lvlText w:val="(%1)"/>
      <w:lvlJc w:val="left"/>
      <w:pPr>
        <w:ind w:left="720" w:hanging="360"/>
      </w:pPr>
      <w:rPr>
        <w:rFonts w:ascii="TimesNewRomanPSMT" w:hAnsi="TimesNewRomanPSMT" w:hint="default"/>
        <w:color w:val="000000"/>
        <w:sz w:val="20"/>
      </w:rPr>
    </w:lvl>
    <w:lvl w:ilvl="1" w:tplc="98CE8DCE">
      <w:start w:val="3"/>
      <w:numFmt w:val="bullet"/>
      <w:lvlText w:val="-"/>
      <w:lvlJc w:val="left"/>
      <w:pPr>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3278AF"/>
    <w:multiLevelType w:val="hybridMultilevel"/>
    <w:tmpl w:val="5D42495A"/>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D3C2B1A"/>
    <w:multiLevelType w:val="hybridMultilevel"/>
    <w:tmpl w:val="DA162670"/>
    <w:lvl w:ilvl="0" w:tplc="584A9FFC">
      <w:numFmt w:val="bullet"/>
      <w:lvlText w:val="—"/>
      <w:lvlJc w:val="left"/>
      <w:pPr>
        <w:ind w:left="720" w:hanging="360"/>
      </w:pPr>
      <w:rPr>
        <w:rFonts w:ascii="Calibri" w:eastAsiaTheme="minorHAnsi" w:hAnsi="Calibri" w:cs="Calibri" w:hint="default"/>
      </w:rPr>
    </w:lvl>
    <w:lvl w:ilvl="1" w:tplc="584A9FFC">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667EF2"/>
    <w:multiLevelType w:val="hybridMultilevel"/>
    <w:tmpl w:val="1AF0ADA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9"/>
  </w:num>
  <w:num w:numId="4">
    <w:abstractNumId w:val="4"/>
  </w:num>
  <w:num w:numId="5">
    <w:abstractNumId w:val="16"/>
  </w:num>
  <w:num w:numId="6">
    <w:abstractNumId w:val="13"/>
  </w:num>
  <w:num w:numId="7">
    <w:abstractNumId w:val="14"/>
  </w:num>
  <w:num w:numId="8">
    <w:abstractNumId w:val="9"/>
  </w:num>
  <w:num w:numId="9">
    <w:abstractNumId w:val="2"/>
  </w:num>
  <w:num w:numId="10">
    <w:abstractNumId w:val="21"/>
  </w:num>
  <w:num w:numId="11">
    <w:abstractNumId w:val="25"/>
  </w:num>
  <w:num w:numId="12">
    <w:abstractNumId w:val="24"/>
  </w:num>
  <w:num w:numId="13">
    <w:abstractNumId w:val="17"/>
  </w:num>
  <w:num w:numId="14">
    <w:abstractNumId w:val="5"/>
  </w:num>
  <w:num w:numId="15">
    <w:abstractNumId w:val="12"/>
  </w:num>
  <w:num w:numId="16">
    <w:abstractNumId w:val="8"/>
  </w:num>
  <w:num w:numId="17">
    <w:abstractNumId w:val="11"/>
  </w:num>
  <w:num w:numId="18">
    <w:abstractNumId w:val="20"/>
  </w:num>
  <w:num w:numId="19">
    <w:abstractNumId w:val="23"/>
  </w:num>
  <w:num w:numId="20">
    <w:abstractNumId w:val="3"/>
  </w:num>
  <w:num w:numId="21">
    <w:abstractNumId w:val="15"/>
  </w:num>
  <w:num w:numId="22">
    <w:abstractNumId w:val="22"/>
  </w:num>
  <w:num w:numId="23">
    <w:abstractNumId w:val="10"/>
  </w:num>
  <w:num w:numId="24">
    <w:abstractNumId w:val="6"/>
  </w:num>
  <w:num w:numId="25">
    <w:abstractNumId w:val="18"/>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removePersonalInformation/>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07F64"/>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1C9"/>
    <w:rsid w:val="00034BF8"/>
    <w:rsid w:val="00034DE8"/>
    <w:rsid w:val="00035693"/>
    <w:rsid w:val="00035A94"/>
    <w:rsid w:val="00035B6F"/>
    <w:rsid w:val="00035D17"/>
    <w:rsid w:val="00036A3A"/>
    <w:rsid w:val="0003714B"/>
    <w:rsid w:val="00037A40"/>
    <w:rsid w:val="00037C9B"/>
    <w:rsid w:val="00040C5F"/>
    <w:rsid w:val="00040DB9"/>
    <w:rsid w:val="0004205E"/>
    <w:rsid w:val="0004212A"/>
    <w:rsid w:val="00042328"/>
    <w:rsid w:val="00042364"/>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A6A"/>
    <w:rsid w:val="00050E9D"/>
    <w:rsid w:val="000511BD"/>
    <w:rsid w:val="000511BF"/>
    <w:rsid w:val="00051445"/>
    <w:rsid w:val="0005172B"/>
    <w:rsid w:val="00052D47"/>
    <w:rsid w:val="00052D7A"/>
    <w:rsid w:val="00053249"/>
    <w:rsid w:val="00053299"/>
    <w:rsid w:val="0005357C"/>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A2"/>
    <w:rsid w:val="000740DB"/>
    <w:rsid w:val="0007456A"/>
    <w:rsid w:val="00074B7D"/>
    <w:rsid w:val="00074D78"/>
    <w:rsid w:val="0007539C"/>
    <w:rsid w:val="0007539D"/>
    <w:rsid w:val="00075D28"/>
    <w:rsid w:val="00076185"/>
    <w:rsid w:val="00076F2D"/>
    <w:rsid w:val="00076FBE"/>
    <w:rsid w:val="000778C9"/>
    <w:rsid w:val="00077B6D"/>
    <w:rsid w:val="00077C36"/>
    <w:rsid w:val="00077F17"/>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24"/>
    <w:rsid w:val="0009645E"/>
    <w:rsid w:val="00096774"/>
    <w:rsid w:val="00096815"/>
    <w:rsid w:val="000A04B5"/>
    <w:rsid w:val="000A08F0"/>
    <w:rsid w:val="000A1139"/>
    <w:rsid w:val="000A1422"/>
    <w:rsid w:val="000A1919"/>
    <w:rsid w:val="000A1E90"/>
    <w:rsid w:val="000A2B1F"/>
    <w:rsid w:val="000A2EB5"/>
    <w:rsid w:val="000A2ECF"/>
    <w:rsid w:val="000A3091"/>
    <w:rsid w:val="000A31AD"/>
    <w:rsid w:val="000A3CC0"/>
    <w:rsid w:val="000A3F53"/>
    <w:rsid w:val="000A3FF9"/>
    <w:rsid w:val="000A4C4B"/>
    <w:rsid w:val="000A4D62"/>
    <w:rsid w:val="000A4F92"/>
    <w:rsid w:val="000A5434"/>
    <w:rsid w:val="000A5525"/>
    <w:rsid w:val="000A5CC7"/>
    <w:rsid w:val="000A6070"/>
    <w:rsid w:val="000A7B35"/>
    <w:rsid w:val="000B0236"/>
    <w:rsid w:val="000B158F"/>
    <w:rsid w:val="000B1BA5"/>
    <w:rsid w:val="000B3108"/>
    <w:rsid w:val="000B313F"/>
    <w:rsid w:val="000B367F"/>
    <w:rsid w:val="000B3A65"/>
    <w:rsid w:val="000B4513"/>
    <w:rsid w:val="000B4874"/>
    <w:rsid w:val="000B4DE2"/>
    <w:rsid w:val="000B4E04"/>
    <w:rsid w:val="000B4FE4"/>
    <w:rsid w:val="000B5B26"/>
    <w:rsid w:val="000B5B5B"/>
    <w:rsid w:val="000B7007"/>
    <w:rsid w:val="000B79F4"/>
    <w:rsid w:val="000B7BF0"/>
    <w:rsid w:val="000B7F9C"/>
    <w:rsid w:val="000C01C3"/>
    <w:rsid w:val="000C196C"/>
    <w:rsid w:val="000C1993"/>
    <w:rsid w:val="000C1E57"/>
    <w:rsid w:val="000C2AF4"/>
    <w:rsid w:val="000C3177"/>
    <w:rsid w:val="000C32BD"/>
    <w:rsid w:val="000C41AF"/>
    <w:rsid w:val="000C4DD2"/>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1A5F"/>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0A0"/>
    <w:rsid w:val="000E0784"/>
    <w:rsid w:val="000E134D"/>
    <w:rsid w:val="000E191D"/>
    <w:rsid w:val="000E1A29"/>
    <w:rsid w:val="000E1AC3"/>
    <w:rsid w:val="000E1EBA"/>
    <w:rsid w:val="000E303F"/>
    <w:rsid w:val="000E34A8"/>
    <w:rsid w:val="000E4854"/>
    <w:rsid w:val="000E50D2"/>
    <w:rsid w:val="000E5759"/>
    <w:rsid w:val="000E5B6A"/>
    <w:rsid w:val="000E5FE9"/>
    <w:rsid w:val="000E6C20"/>
    <w:rsid w:val="000E75B8"/>
    <w:rsid w:val="000E7836"/>
    <w:rsid w:val="000E7E06"/>
    <w:rsid w:val="000F061E"/>
    <w:rsid w:val="000F0637"/>
    <w:rsid w:val="000F0C14"/>
    <w:rsid w:val="000F16DC"/>
    <w:rsid w:val="000F287F"/>
    <w:rsid w:val="000F29D5"/>
    <w:rsid w:val="000F345F"/>
    <w:rsid w:val="000F35DD"/>
    <w:rsid w:val="000F3AE1"/>
    <w:rsid w:val="000F4555"/>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6E75"/>
    <w:rsid w:val="00117058"/>
    <w:rsid w:val="00117180"/>
    <w:rsid w:val="001209D8"/>
    <w:rsid w:val="00120B31"/>
    <w:rsid w:val="001212C3"/>
    <w:rsid w:val="00121D79"/>
    <w:rsid w:val="0012296B"/>
    <w:rsid w:val="00122AA0"/>
    <w:rsid w:val="00123B25"/>
    <w:rsid w:val="00123BAB"/>
    <w:rsid w:val="0012411F"/>
    <w:rsid w:val="00124252"/>
    <w:rsid w:val="00124909"/>
    <w:rsid w:val="00124A2C"/>
    <w:rsid w:val="001255EE"/>
    <w:rsid w:val="00126E37"/>
    <w:rsid w:val="00127D17"/>
    <w:rsid w:val="00130372"/>
    <w:rsid w:val="00130A8B"/>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4D96"/>
    <w:rsid w:val="001351C0"/>
    <w:rsid w:val="00135855"/>
    <w:rsid w:val="00136A34"/>
    <w:rsid w:val="00137189"/>
    <w:rsid w:val="00137510"/>
    <w:rsid w:val="0013760A"/>
    <w:rsid w:val="0014032E"/>
    <w:rsid w:val="00140B74"/>
    <w:rsid w:val="0014168D"/>
    <w:rsid w:val="00141A55"/>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50A"/>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8D0"/>
    <w:rsid w:val="00173A9A"/>
    <w:rsid w:val="00174295"/>
    <w:rsid w:val="001742C4"/>
    <w:rsid w:val="00174EA5"/>
    <w:rsid w:val="00175225"/>
    <w:rsid w:val="00175810"/>
    <w:rsid w:val="00175EB2"/>
    <w:rsid w:val="001761E4"/>
    <w:rsid w:val="001775C6"/>
    <w:rsid w:val="001778FD"/>
    <w:rsid w:val="00177E88"/>
    <w:rsid w:val="00180A3F"/>
    <w:rsid w:val="00180D53"/>
    <w:rsid w:val="00181990"/>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3C70"/>
    <w:rsid w:val="00194137"/>
    <w:rsid w:val="00194D41"/>
    <w:rsid w:val="00194EC9"/>
    <w:rsid w:val="0019505D"/>
    <w:rsid w:val="001950C6"/>
    <w:rsid w:val="00195FF5"/>
    <w:rsid w:val="00196242"/>
    <w:rsid w:val="001972C4"/>
    <w:rsid w:val="00197F60"/>
    <w:rsid w:val="001A1679"/>
    <w:rsid w:val="001A1D85"/>
    <w:rsid w:val="001A1E1B"/>
    <w:rsid w:val="001A265D"/>
    <w:rsid w:val="001A2B01"/>
    <w:rsid w:val="001A3165"/>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06"/>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5FA4"/>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03"/>
    <w:rsid w:val="001F5E53"/>
    <w:rsid w:val="001F7B57"/>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01C0"/>
    <w:rsid w:val="002227C4"/>
    <w:rsid w:val="00222C9D"/>
    <w:rsid w:val="002233AA"/>
    <w:rsid w:val="00223F44"/>
    <w:rsid w:val="002248EF"/>
    <w:rsid w:val="002254B1"/>
    <w:rsid w:val="002254EC"/>
    <w:rsid w:val="00226E7C"/>
    <w:rsid w:val="002272D7"/>
    <w:rsid w:val="00227C8D"/>
    <w:rsid w:val="002300D1"/>
    <w:rsid w:val="00230903"/>
    <w:rsid w:val="00230A11"/>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5E6"/>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6B"/>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26"/>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043D"/>
    <w:rsid w:val="0029181B"/>
    <w:rsid w:val="0029245D"/>
    <w:rsid w:val="002934C0"/>
    <w:rsid w:val="0029420F"/>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820"/>
    <w:rsid w:val="002A7965"/>
    <w:rsid w:val="002B20F9"/>
    <w:rsid w:val="002B2207"/>
    <w:rsid w:val="002B2FFB"/>
    <w:rsid w:val="002B4304"/>
    <w:rsid w:val="002B44E3"/>
    <w:rsid w:val="002B4797"/>
    <w:rsid w:val="002B5AD5"/>
    <w:rsid w:val="002B6200"/>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3CE"/>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4D37"/>
    <w:rsid w:val="0030503A"/>
    <w:rsid w:val="003052AD"/>
    <w:rsid w:val="003060AD"/>
    <w:rsid w:val="00306694"/>
    <w:rsid w:val="00307096"/>
    <w:rsid w:val="003073FA"/>
    <w:rsid w:val="003100A8"/>
    <w:rsid w:val="0031022A"/>
    <w:rsid w:val="003111B2"/>
    <w:rsid w:val="003116F8"/>
    <w:rsid w:val="00311E5D"/>
    <w:rsid w:val="003120A1"/>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4EF7"/>
    <w:rsid w:val="003450E8"/>
    <w:rsid w:val="003450F7"/>
    <w:rsid w:val="00346146"/>
    <w:rsid w:val="0034688F"/>
    <w:rsid w:val="00346C85"/>
    <w:rsid w:val="003509A7"/>
    <w:rsid w:val="00350E2F"/>
    <w:rsid w:val="003512CE"/>
    <w:rsid w:val="003520D0"/>
    <w:rsid w:val="0035220A"/>
    <w:rsid w:val="00352530"/>
    <w:rsid w:val="00353048"/>
    <w:rsid w:val="00353246"/>
    <w:rsid w:val="003536F3"/>
    <w:rsid w:val="0035386D"/>
    <w:rsid w:val="00353C71"/>
    <w:rsid w:val="003545D0"/>
    <w:rsid w:val="00354662"/>
    <w:rsid w:val="00355706"/>
    <w:rsid w:val="00355715"/>
    <w:rsid w:val="00355D81"/>
    <w:rsid w:val="00356E99"/>
    <w:rsid w:val="003603D3"/>
    <w:rsid w:val="00361099"/>
    <w:rsid w:val="00362551"/>
    <w:rsid w:val="00362BD8"/>
    <w:rsid w:val="0036499B"/>
    <w:rsid w:val="00364F46"/>
    <w:rsid w:val="00365C27"/>
    <w:rsid w:val="003660B9"/>
    <w:rsid w:val="003667F7"/>
    <w:rsid w:val="00366E9D"/>
    <w:rsid w:val="00367355"/>
    <w:rsid w:val="00367CF1"/>
    <w:rsid w:val="00367F19"/>
    <w:rsid w:val="00367F56"/>
    <w:rsid w:val="00370684"/>
    <w:rsid w:val="00371596"/>
    <w:rsid w:val="003716D4"/>
    <w:rsid w:val="003717F9"/>
    <w:rsid w:val="0037238C"/>
    <w:rsid w:val="003724EC"/>
    <w:rsid w:val="0037274C"/>
    <w:rsid w:val="003727C7"/>
    <w:rsid w:val="00372F0A"/>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477"/>
    <w:rsid w:val="00386945"/>
    <w:rsid w:val="00387AEB"/>
    <w:rsid w:val="003902C6"/>
    <w:rsid w:val="00390E69"/>
    <w:rsid w:val="00391AD8"/>
    <w:rsid w:val="00391B37"/>
    <w:rsid w:val="0039207D"/>
    <w:rsid w:val="0039208D"/>
    <w:rsid w:val="00392302"/>
    <w:rsid w:val="003936A8"/>
    <w:rsid w:val="003939A7"/>
    <w:rsid w:val="00393E37"/>
    <w:rsid w:val="00393ECB"/>
    <w:rsid w:val="00393FD9"/>
    <w:rsid w:val="0039429D"/>
    <w:rsid w:val="00394321"/>
    <w:rsid w:val="003944BE"/>
    <w:rsid w:val="00394F88"/>
    <w:rsid w:val="00395E1B"/>
    <w:rsid w:val="00395E66"/>
    <w:rsid w:val="00395EBB"/>
    <w:rsid w:val="00396208"/>
    <w:rsid w:val="00396DD1"/>
    <w:rsid w:val="00397165"/>
    <w:rsid w:val="003972D7"/>
    <w:rsid w:val="00397AFF"/>
    <w:rsid w:val="00397CD8"/>
    <w:rsid w:val="003A05F1"/>
    <w:rsid w:val="003A083E"/>
    <w:rsid w:val="003A0927"/>
    <w:rsid w:val="003A09EA"/>
    <w:rsid w:val="003A0C76"/>
    <w:rsid w:val="003A0E56"/>
    <w:rsid w:val="003A103F"/>
    <w:rsid w:val="003A12A2"/>
    <w:rsid w:val="003A15C2"/>
    <w:rsid w:val="003A1793"/>
    <w:rsid w:val="003A2072"/>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439"/>
    <w:rsid w:val="003C7BA5"/>
    <w:rsid w:val="003C7EDB"/>
    <w:rsid w:val="003D02BA"/>
    <w:rsid w:val="003D08D4"/>
    <w:rsid w:val="003D0C3E"/>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1D1"/>
    <w:rsid w:val="003E09F6"/>
    <w:rsid w:val="003E0BB3"/>
    <w:rsid w:val="003E17A9"/>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2F5C"/>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2C4E"/>
    <w:rsid w:val="00403414"/>
    <w:rsid w:val="00403F5B"/>
    <w:rsid w:val="00403FC2"/>
    <w:rsid w:val="0040418D"/>
    <w:rsid w:val="004043DA"/>
    <w:rsid w:val="00404B5C"/>
    <w:rsid w:val="00404BC4"/>
    <w:rsid w:val="00404CF2"/>
    <w:rsid w:val="00404E6C"/>
    <w:rsid w:val="00405804"/>
    <w:rsid w:val="00405C1C"/>
    <w:rsid w:val="00405C87"/>
    <w:rsid w:val="00406231"/>
    <w:rsid w:val="004066A4"/>
    <w:rsid w:val="00406A6D"/>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5B70"/>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A45"/>
    <w:rsid w:val="00453BC4"/>
    <w:rsid w:val="00453E72"/>
    <w:rsid w:val="004543DE"/>
    <w:rsid w:val="00454659"/>
    <w:rsid w:val="0045478B"/>
    <w:rsid w:val="00454B17"/>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9FF"/>
    <w:rsid w:val="00466B46"/>
    <w:rsid w:val="00466B6F"/>
    <w:rsid w:val="00466C90"/>
    <w:rsid w:val="00467602"/>
    <w:rsid w:val="00467B8B"/>
    <w:rsid w:val="00470BD8"/>
    <w:rsid w:val="00471BAF"/>
    <w:rsid w:val="004722C2"/>
    <w:rsid w:val="004722FE"/>
    <w:rsid w:val="00472DAB"/>
    <w:rsid w:val="004737E5"/>
    <w:rsid w:val="00473B17"/>
    <w:rsid w:val="004758C4"/>
    <w:rsid w:val="0047598C"/>
    <w:rsid w:val="00477A8E"/>
    <w:rsid w:val="004801E1"/>
    <w:rsid w:val="00480725"/>
    <w:rsid w:val="00480D27"/>
    <w:rsid w:val="004820B5"/>
    <w:rsid w:val="00482ACC"/>
    <w:rsid w:val="0048319A"/>
    <w:rsid w:val="00483B7C"/>
    <w:rsid w:val="00483BF1"/>
    <w:rsid w:val="0048419E"/>
    <w:rsid w:val="00484928"/>
    <w:rsid w:val="00484DD9"/>
    <w:rsid w:val="00485E80"/>
    <w:rsid w:val="00485FBD"/>
    <w:rsid w:val="0048608D"/>
    <w:rsid w:val="00486299"/>
    <w:rsid w:val="00486922"/>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5D75"/>
    <w:rsid w:val="004A6944"/>
    <w:rsid w:val="004A75A2"/>
    <w:rsid w:val="004B0078"/>
    <w:rsid w:val="004B2CB3"/>
    <w:rsid w:val="004B30C8"/>
    <w:rsid w:val="004B3B91"/>
    <w:rsid w:val="004B3BC5"/>
    <w:rsid w:val="004B3E9A"/>
    <w:rsid w:val="004B3F1E"/>
    <w:rsid w:val="004B4094"/>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271"/>
    <w:rsid w:val="004C4653"/>
    <w:rsid w:val="004C49F6"/>
    <w:rsid w:val="004C4B10"/>
    <w:rsid w:val="004C5DA1"/>
    <w:rsid w:val="004C5F24"/>
    <w:rsid w:val="004C6B7B"/>
    <w:rsid w:val="004C6C1B"/>
    <w:rsid w:val="004C6ED4"/>
    <w:rsid w:val="004C7108"/>
    <w:rsid w:val="004C7309"/>
    <w:rsid w:val="004C7D6E"/>
    <w:rsid w:val="004D0609"/>
    <w:rsid w:val="004D085D"/>
    <w:rsid w:val="004D14AE"/>
    <w:rsid w:val="004D1541"/>
    <w:rsid w:val="004D19DB"/>
    <w:rsid w:val="004D1B8A"/>
    <w:rsid w:val="004D1E76"/>
    <w:rsid w:val="004D2421"/>
    <w:rsid w:val="004D281F"/>
    <w:rsid w:val="004D3A9D"/>
    <w:rsid w:val="004D4BCC"/>
    <w:rsid w:val="004D52F0"/>
    <w:rsid w:val="004D553E"/>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4C0F"/>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019"/>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58FC"/>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3A3"/>
    <w:rsid w:val="00552B98"/>
    <w:rsid w:val="00553251"/>
    <w:rsid w:val="0055333E"/>
    <w:rsid w:val="00553B22"/>
    <w:rsid w:val="005542CC"/>
    <w:rsid w:val="00554B29"/>
    <w:rsid w:val="00554BF6"/>
    <w:rsid w:val="00554C5C"/>
    <w:rsid w:val="005558CD"/>
    <w:rsid w:val="0055604D"/>
    <w:rsid w:val="005579B0"/>
    <w:rsid w:val="00557BA3"/>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93F"/>
    <w:rsid w:val="00567ED4"/>
    <w:rsid w:val="005718A9"/>
    <w:rsid w:val="0057220F"/>
    <w:rsid w:val="005725DA"/>
    <w:rsid w:val="00572808"/>
    <w:rsid w:val="0057282B"/>
    <w:rsid w:val="00572B78"/>
    <w:rsid w:val="00575F0E"/>
    <w:rsid w:val="00576830"/>
    <w:rsid w:val="00576A09"/>
    <w:rsid w:val="00576B91"/>
    <w:rsid w:val="00576F16"/>
    <w:rsid w:val="005771CD"/>
    <w:rsid w:val="00577997"/>
    <w:rsid w:val="005779E8"/>
    <w:rsid w:val="00577A90"/>
    <w:rsid w:val="00577FE6"/>
    <w:rsid w:val="0058020D"/>
    <w:rsid w:val="005806F3"/>
    <w:rsid w:val="005807CF"/>
    <w:rsid w:val="0058136B"/>
    <w:rsid w:val="0058141F"/>
    <w:rsid w:val="005818EF"/>
    <w:rsid w:val="00582031"/>
    <w:rsid w:val="005821D2"/>
    <w:rsid w:val="0058251E"/>
    <w:rsid w:val="00582F9A"/>
    <w:rsid w:val="0058339D"/>
    <w:rsid w:val="0058345D"/>
    <w:rsid w:val="0058353F"/>
    <w:rsid w:val="00583571"/>
    <w:rsid w:val="005836F2"/>
    <w:rsid w:val="0058397E"/>
    <w:rsid w:val="00583A1D"/>
    <w:rsid w:val="00583B3B"/>
    <w:rsid w:val="00585097"/>
    <w:rsid w:val="00585A97"/>
    <w:rsid w:val="0058605C"/>
    <w:rsid w:val="0058620C"/>
    <w:rsid w:val="00586A4C"/>
    <w:rsid w:val="00587AFB"/>
    <w:rsid w:val="00590498"/>
    <w:rsid w:val="00591A96"/>
    <w:rsid w:val="00592031"/>
    <w:rsid w:val="00592CF7"/>
    <w:rsid w:val="00592EC8"/>
    <w:rsid w:val="0059334A"/>
    <w:rsid w:val="00593408"/>
    <w:rsid w:val="00594D91"/>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59E"/>
    <w:rsid w:val="005A68A8"/>
    <w:rsid w:val="005A7BBD"/>
    <w:rsid w:val="005B0398"/>
    <w:rsid w:val="005B0E1E"/>
    <w:rsid w:val="005B1A85"/>
    <w:rsid w:val="005B2874"/>
    <w:rsid w:val="005B3093"/>
    <w:rsid w:val="005B388C"/>
    <w:rsid w:val="005B4213"/>
    <w:rsid w:val="005B44B6"/>
    <w:rsid w:val="005B4C0D"/>
    <w:rsid w:val="005B58E6"/>
    <w:rsid w:val="005B5AE2"/>
    <w:rsid w:val="005B6121"/>
    <w:rsid w:val="005B67FB"/>
    <w:rsid w:val="005B6F93"/>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5D24"/>
    <w:rsid w:val="005D6EEC"/>
    <w:rsid w:val="005D713D"/>
    <w:rsid w:val="005D75C0"/>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21A"/>
    <w:rsid w:val="005F47A8"/>
    <w:rsid w:val="005F54F5"/>
    <w:rsid w:val="005F7E49"/>
    <w:rsid w:val="005F7E74"/>
    <w:rsid w:val="00600AE0"/>
    <w:rsid w:val="00600EFB"/>
    <w:rsid w:val="0060192A"/>
    <w:rsid w:val="00601AC6"/>
    <w:rsid w:val="00601C55"/>
    <w:rsid w:val="00602118"/>
    <w:rsid w:val="0060222D"/>
    <w:rsid w:val="006025C7"/>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1BBE"/>
    <w:rsid w:val="006124F4"/>
    <w:rsid w:val="006129E1"/>
    <w:rsid w:val="006134E6"/>
    <w:rsid w:val="00613557"/>
    <w:rsid w:val="00613992"/>
    <w:rsid w:val="00613E76"/>
    <w:rsid w:val="00613E9E"/>
    <w:rsid w:val="00614732"/>
    <w:rsid w:val="00615B12"/>
    <w:rsid w:val="0061625F"/>
    <w:rsid w:val="006203E8"/>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6748"/>
    <w:rsid w:val="006270F5"/>
    <w:rsid w:val="006272C9"/>
    <w:rsid w:val="00627BDA"/>
    <w:rsid w:val="006301B0"/>
    <w:rsid w:val="00630DA8"/>
    <w:rsid w:val="00632A9F"/>
    <w:rsid w:val="006336AA"/>
    <w:rsid w:val="00633F80"/>
    <w:rsid w:val="006342E9"/>
    <w:rsid w:val="00635454"/>
    <w:rsid w:val="006354AA"/>
    <w:rsid w:val="0063558D"/>
    <w:rsid w:val="006355CA"/>
    <w:rsid w:val="00635CF2"/>
    <w:rsid w:val="006373C6"/>
    <w:rsid w:val="006375C4"/>
    <w:rsid w:val="006376D1"/>
    <w:rsid w:val="00637735"/>
    <w:rsid w:val="00637BC8"/>
    <w:rsid w:val="00637E6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9D"/>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E3"/>
    <w:rsid w:val="00681BF3"/>
    <w:rsid w:val="00681F8F"/>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0BBE"/>
    <w:rsid w:val="00691DB3"/>
    <w:rsid w:val="006928C6"/>
    <w:rsid w:val="00693240"/>
    <w:rsid w:val="006938B5"/>
    <w:rsid w:val="00694446"/>
    <w:rsid w:val="0069456B"/>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4BE"/>
    <w:rsid w:val="006A27EA"/>
    <w:rsid w:val="006A2F3F"/>
    <w:rsid w:val="006A430B"/>
    <w:rsid w:val="006A683F"/>
    <w:rsid w:val="006A715C"/>
    <w:rsid w:val="006A7496"/>
    <w:rsid w:val="006A7892"/>
    <w:rsid w:val="006A7914"/>
    <w:rsid w:val="006A7A5F"/>
    <w:rsid w:val="006B0E9E"/>
    <w:rsid w:val="006B136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90E"/>
    <w:rsid w:val="006D4CFD"/>
    <w:rsid w:val="006D5D4F"/>
    <w:rsid w:val="006D648B"/>
    <w:rsid w:val="006D6B23"/>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0BA"/>
    <w:rsid w:val="006F01E0"/>
    <w:rsid w:val="006F0CFB"/>
    <w:rsid w:val="006F1009"/>
    <w:rsid w:val="006F163D"/>
    <w:rsid w:val="006F1695"/>
    <w:rsid w:val="006F2438"/>
    <w:rsid w:val="006F2486"/>
    <w:rsid w:val="006F3193"/>
    <w:rsid w:val="006F35B5"/>
    <w:rsid w:val="006F4706"/>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1A3B"/>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17DA9"/>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6A7C"/>
    <w:rsid w:val="00737380"/>
    <w:rsid w:val="00740447"/>
    <w:rsid w:val="007404D3"/>
    <w:rsid w:val="007405E8"/>
    <w:rsid w:val="00740A00"/>
    <w:rsid w:val="0074117C"/>
    <w:rsid w:val="00741540"/>
    <w:rsid w:val="0074160E"/>
    <w:rsid w:val="00741632"/>
    <w:rsid w:val="007416C6"/>
    <w:rsid w:val="00741A05"/>
    <w:rsid w:val="007423A6"/>
    <w:rsid w:val="00742F17"/>
    <w:rsid w:val="007430AE"/>
    <w:rsid w:val="00743BDA"/>
    <w:rsid w:val="00743DAA"/>
    <w:rsid w:val="00744D0B"/>
    <w:rsid w:val="00745618"/>
    <w:rsid w:val="00745F32"/>
    <w:rsid w:val="007462D8"/>
    <w:rsid w:val="00746303"/>
    <w:rsid w:val="00746512"/>
    <w:rsid w:val="00746787"/>
    <w:rsid w:val="00746B5F"/>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4C60"/>
    <w:rsid w:val="00755F21"/>
    <w:rsid w:val="00756CBB"/>
    <w:rsid w:val="007570FB"/>
    <w:rsid w:val="007576C1"/>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884"/>
    <w:rsid w:val="00775D81"/>
    <w:rsid w:val="00776B38"/>
    <w:rsid w:val="007770EA"/>
    <w:rsid w:val="00780071"/>
    <w:rsid w:val="0078033D"/>
    <w:rsid w:val="007804CD"/>
    <w:rsid w:val="0078111A"/>
    <w:rsid w:val="0078141F"/>
    <w:rsid w:val="0078183F"/>
    <w:rsid w:val="00781B51"/>
    <w:rsid w:val="00782018"/>
    <w:rsid w:val="007826F3"/>
    <w:rsid w:val="00782FE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97CAF"/>
    <w:rsid w:val="007A0416"/>
    <w:rsid w:val="007A0C65"/>
    <w:rsid w:val="007A0C77"/>
    <w:rsid w:val="007A1443"/>
    <w:rsid w:val="007A1B4D"/>
    <w:rsid w:val="007A24A5"/>
    <w:rsid w:val="007A2DB1"/>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5F67"/>
    <w:rsid w:val="007B602B"/>
    <w:rsid w:val="007B63E2"/>
    <w:rsid w:val="007B746C"/>
    <w:rsid w:val="007B7556"/>
    <w:rsid w:val="007C06BC"/>
    <w:rsid w:val="007C174F"/>
    <w:rsid w:val="007C1785"/>
    <w:rsid w:val="007C1CE2"/>
    <w:rsid w:val="007C26CC"/>
    <w:rsid w:val="007C2C84"/>
    <w:rsid w:val="007C2F32"/>
    <w:rsid w:val="007C31CE"/>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38E7"/>
    <w:rsid w:val="007E4B85"/>
    <w:rsid w:val="007E5B94"/>
    <w:rsid w:val="007E5C9E"/>
    <w:rsid w:val="007E5F02"/>
    <w:rsid w:val="007E5F69"/>
    <w:rsid w:val="007E5FB8"/>
    <w:rsid w:val="007E60E9"/>
    <w:rsid w:val="007E6CEC"/>
    <w:rsid w:val="007E7100"/>
    <w:rsid w:val="007E7237"/>
    <w:rsid w:val="007E73FC"/>
    <w:rsid w:val="007E77FD"/>
    <w:rsid w:val="007E79E7"/>
    <w:rsid w:val="007E7A29"/>
    <w:rsid w:val="007E7AA5"/>
    <w:rsid w:val="007F029B"/>
    <w:rsid w:val="007F054A"/>
    <w:rsid w:val="007F0E43"/>
    <w:rsid w:val="007F13D4"/>
    <w:rsid w:val="007F1C7A"/>
    <w:rsid w:val="007F2347"/>
    <w:rsid w:val="007F2FA3"/>
    <w:rsid w:val="007F31C1"/>
    <w:rsid w:val="007F32F0"/>
    <w:rsid w:val="007F38D5"/>
    <w:rsid w:val="007F40FD"/>
    <w:rsid w:val="007F4D09"/>
    <w:rsid w:val="007F5134"/>
    <w:rsid w:val="007F57FD"/>
    <w:rsid w:val="007F618E"/>
    <w:rsid w:val="007F62BB"/>
    <w:rsid w:val="007F62FC"/>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0BC"/>
    <w:rsid w:val="00804445"/>
    <w:rsid w:val="008046BB"/>
    <w:rsid w:val="00804CC3"/>
    <w:rsid w:val="00805421"/>
    <w:rsid w:val="00805914"/>
    <w:rsid w:val="0080591A"/>
    <w:rsid w:val="00805C8C"/>
    <w:rsid w:val="00805E59"/>
    <w:rsid w:val="00805ECA"/>
    <w:rsid w:val="00805FA5"/>
    <w:rsid w:val="0080600D"/>
    <w:rsid w:val="00806606"/>
    <w:rsid w:val="008071E7"/>
    <w:rsid w:val="008073F6"/>
    <w:rsid w:val="00810B46"/>
    <w:rsid w:val="00810D81"/>
    <w:rsid w:val="00810FB2"/>
    <w:rsid w:val="00811583"/>
    <w:rsid w:val="00811795"/>
    <w:rsid w:val="008127B1"/>
    <w:rsid w:val="00812A59"/>
    <w:rsid w:val="00812EE9"/>
    <w:rsid w:val="008136BB"/>
    <w:rsid w:val="008138EB"/>
    <w:rsid w:val="00814554"/>
    <w:rsid w:val="00814618"/>
    <w:rsid w:val="0081522E"/>
    <w:rsid w:val="00816567"/>
    <w:rsid w:val="008169DB"/>
    <w:rsid w:val="00817602"/>
    <w:rsid w:val="00817D64"/>
    <w:rsid w:val="008200CF"/>
    <w:rsid w:val="008200F0"/>
    <w:rsid w:val="00820210"/>
    <w:rsid w:val="008204DA"/>
    <w:rsid w:val="00821C98"/>
    <w:rsid w:val="00821E09"/>
    <w:rsid w:val="0082345C"/>
    <w:rsid w:val="0082366B"/>
    <w:rsid w:val="00823EBE"/>
    <w:rsid w:val="00824AC4"/>
    <w:rsid w:val="00824C1A"/>
    <w:rsid w:val="00824CB4"/>
    <w:rsid w:val="00824E8C"/>
    <w:rsid w:val="0082570F"/>
    <w:rsid w:val="00825CE2"/>
    <w:rsid w:val="00826219"/>
    <w:rsid w:val="0082674D"/>
    <w:rsid w:val="0082725F"/>
    <w:rsid w:val="00827F2E"/>
    <w:rsid w:val="00830ADD"/>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266"/>
    <w:rsid w:val="0084076E"/>
    <w:rsid w:val="008410AF"/>
    <w:rsid w:val="0084118A"/>
    <w:rsid w:val="008419F5"/>
    <w:rsid w:val="008425A2"/>
    <w:rsid w:val="00843068"/>
    <w:rsid w:val="00843894"/>
    <w:rsid w:val="00845478"/>
    <w:rsid w:val="0084606E"/>
    <w:rsid w:val="00846A7F"/>
    <w:rsid w:val="00847314"/>
    <w:rsid w:val="00847569"/>
    <w:rsid w:val="00850419"/>
    <w:rsid w:val="0085099A"/>
    <w:rsid w:val="008509D7"/>
    <w:rsid w:val="008511AD"/>
    <w:rsid w:val="008515B1"/>
    <w:rsid w:val="008538FE"/>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66E24"/>
    <w:rsid w:val="0087016B"/>
    <w:rsid w:val="00870847"/>
    <w:rsid w:val="00870BB4"/>
    <w:rsid w:val="0087236D"/>
    <w:rsid w:val="00872372"/>
    <w:rsid w:val="008723AB"/>
    <w:rsid w:val="00872981"/>
    <w:rsid w:val="008735D9"/>
    <w:rsid w:val="00873E74"/>
    <w:rsid w:val="0087471E"/>
    <w:rsid w:val="00874AFA"/>
    <w:rsid w:val="00874EE7"/>
    <w:rsid w:val="00874FDB"/>
    <w:rsid w:val="008754DD"/>
    <w:rsid w:val="00875662"/>
    <w:rsid w:val="00875BC3"/>
    <w:rsid w:val="00875D38"/>
    <w:rsid w:val="00875E39"/>
    <w:rsid w:val="00876D82"/>
    <w:rsid w:val="00877248"/>
    <w:rsid w:val="008800D6"/>
    <w:rsid w:val="008805AD"/>
    <w:rsid w:val="00880B4A"/>
    <w:rsid w:val="00880D81"/>
    <w:rsid w:val="00880EEA"/>
    <w:rsid w:val="00880EF4"/>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217"/>
    <w:rsid w:val="008905FA"/>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329"/>
    <w:rsid w:val="008A5F06"/>
    <w:rsid w:val="008A649A"/>
    <w:rsid w:val="008A7C67"/>
    <w:rsid w:val="008B0E0B"/>
    <w:rsid w:val="008B14ED"/>
    <w:rsid w:val="008B17F1"/>
    <w:rsid w:val="008B1F16"/>
    <w:rsid w:val="008B27CE"/>
    <w:rsid w:val="008B2ECD"/>
    <w:rsid w:val="008B3AFE"/>
    <w:rsid w:val="008B3EB7"/>
    <w:rsid w:val="008B4578"/>
    <w:rsid w:val="008B4684"/>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0D22"/>
    <w:rsid w:val="008E16E1"/>
    <w:rsid w:val="008E1B52"/>
    <w:rsid w:val="008E1CFB"/>
    <w:rsid w:val="008E1FB2"/>
    <w:rsid w:val="008E257D"/>
    <w:rsid w:val="008E3F33"/>
    <w:rsid w:val="008E45B1"/>
    <w:rsid w:val="008E4892"/>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3EF6"/>
    <w:rsid w:val="009042C9"/>
    <w:rsid w:val="009044D0"/>
    <w:rsid w:val="00905692"/>
    <w:rsid w:val="00905DBF"/>
    <w:rsid w:val="00905FA4"/>
    <w:rsid w:val="0090613A"/>
    <w:rsid w:val="009066D9"/>
    <w:rsid w:val="009076BD"/>
    <w:rsid w:val="00907FFD"/>
    <w:rsid w:val="00910B99"/>
    <w:rsid w:val="0091143D"/>
    <w:rsid w:val="00911648"/>
    <w:rsid w:val="00914106"/>
    <w:rsid w:val="00914324"/>
    <w:rsid w:val="009144BC"/>
    <w:rsid w:val="0091462B"/>
    <w:rsid w:val="00914772"/>
    <w:rsid w:val="00914805"/>
    <w:rsid w:val="0091526E"/>
    <w:rsid w:val="009152E7"/>
    <w:rsid w:val="00915335"/>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25C"/>
    <w:rsid w:val="0092337C"/>
    <w:rsid w:val="0092346C"/>
    <w:rsid w:val="00923DF5"/>
    <w:rsid w:val="00924A8A"/>
    <w:rsid w:val="00924E83"/>
    <w:rsid w:val="0092547C"/>
    <w:rsid w:val="0092565C"/>
    <w:rsid w:val="009259BC"/>
    <w:rsid w:val="00925DA3"/>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1911"/>
    <w:rsid w:val="00952354"/>
    <w:rsid w:val="00952763"/>
    <w:rsid w:val="00952FF5"/>
    <w:rsid w:val="00954678"/>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67DA6"/>
    <w:rsid w:val="00970B52"/>
    <w:rsid w:val="009710E7"/>
    <w:rsid w:val="00972716"/>
    <w:rsid w:val="00973F1E"/>
    <w:rsid w:val="009740DE"/>
    <w:rsid w:val="0097449A"/>
    <w:rsid w:val="00975287"/>
    <w:rsid w:val="009761B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B39"/>
    <w:rsid w:val="00997C39"/>
    <w:rsid w:val="00997F1A"/>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44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82"/>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0A37"/>
    <w:rsid w:val="009E10CA"/>
    <w:rsid w:val="009E145B"/>
    <w:rsid w:val="009E1B65"/>
    <w:rsid w:val="009E26BE"/>
    <w:rsid w:val="009E316C"/>
    <w:rsid w:val="009E33A7"/>
    <w:rsid w:val="009E33EB"/>
    <w:rsid w:val="009E3401"/>
    <w:rsid w:val="009E3B39"/>
    <w:rsid w:val="009E5746"/>
    <w:rsid w:val="009E57EC"/>
    <w:rsid w:val="009E5B10"/>
    <w:rsid w:val="009E5F94"/>
    <w:rsid w:val="009E6916"/>
    <w:rsid w:val="009E76A5"/>
    <w:rsid w:val="009E7B68"/>
    <w:rsid w:val="009F0086"/>
    <w:rsid w:val="009F0CFC"/>
    <w:rsid w:val="009F1199"/>
    <w:rsid w:val="009F2096"/>
    <w:rsid w:val="009F24A2"/>
    <w:rsid w:val="009F2B17"/>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972"/>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006"/>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D6C"/>
    <w:rsid w:val="00A55E8C"/>
    <w:rsid w:val="00A56955"/>
    <w:rsid w:val="00A56C3D"/>
    <w:rsid w:val="00A576C8"/>
    <w:rsid w:val="00A57877"/>
    <w:rsid w:val="00A57E53"/>
    <w:rsid w:val="00A60077"/>
    <w:rsid w:val="00A622E7"/>
    <w:rsid w:val="00A62F26"/>
    <w:rsid w:val="00A6379F"/>
    <w:rsid w:val="00A64189"/>
    <w:rsid w:val="00A641EF"/>
    <w:rsid w:val="00A65549"/>
    <w:rsid w:val="00A6600D"/>
    <w:rsid w:val="00A6663C"/>
    <w:rsid w:val="00A66AC8"/>
    <w:rsid w:val="00A67AD3"/>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5F6A"/>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5EC8"/>
    <w:rsid w:val="00AD6317"/>
    <w:rsid w:val="00AD6539"/>
    <w:rsid w:val="00AD6D10"/>
    <w:rsid w:val="00AD6E52"/>
    <w:rsid w:val="00AD768A"/>
    <w:rsid w:val="00AD7A92"/>
    <w:rsid w:val="00AE0813"/>
    <w:rsid w:val="00AE08B3"/>
    <w:rsid w:val="00AE0A67"/>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978"/>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138D"/>
    <w:rsid w:val="00B12612"/>
    <w:rsid w:val="00B13207"/>
    <w:rsid w:val="00B133DC"/>
    <w:rsid w:val="00B13474"/>
    <w:rsid w:val="00B14354"/>
    <w:rsid w:val="00B143EC"/>
    <w:rsid w:val="00B14793"/>
    <w:rsid w:val="00B1547C"/>
    <w:rsid w:val="00B16290"/>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730"/>
    <w:rsid w:val="00B31820"/>
    <w:rsid w:val="00B31B74"/>
    <w:rsid w:val="00B3200F"/>
    <w:rsid w:val="00B323E6"/>
    <w:rsid w:val="00B32785"/>
    <w:rsid w:val="00B32E02"/>
    <w:rsid w:val="00B32E67"/>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66F"/>
    <w:rsid w:val="00B41871"/>
    <w:rsid w:val="00B429E1"/>
    <w:rsid w:val="00B42B11"/>
    <w:rsid w:val="00B434F0"/>
    <w:rsid w:val="00B43538"/>
    <w:rsid w:val="00B43569"/>
    <w:rsid w:val="00B43596"/>
    <w:rsid w:val="00B43848"/>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379"/>
    <w:rsid w:val="00B50682"/>
    <w:rsid w:val="00B50811"/>
    <w:rsid w:val="00B50F66"/>
    <w:rsid w:val="00B513DC"/>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7A9"/>
    <w:rsid w:val="00B75E2D"/>
    <w:rsid w:val="00B76395"/>
    <w:rsid w:val="00B76425"/>
    <w:rsid w:val="00B76614"/>
    <w:rsid w:val="00B7724B"/>
    <w:rsid w:val="00B80225"/>
    <w:rsid w:val="00B80371"/>
    <w:rsid w:val="00B816B6"/>
    <w:rsid w:val="00B81AB7"/>
    <w:rsid w:val="00B824BE"/>
    <w:rsid w:val="00B8402E"/>
    <w:rsid w:val="00B8418B"/>
    <w:rsid w:val="00B848A1"/>
    <w:rsid w:val="00B84E27"/>
    <w:rsid w:val="00B85BBE"/>
    <w:rsid w:val="00B85FEC"/>
    <w:rsid w:val="00B86487"/>
    <w:rsid w:val="00B86D64"/>
    <w:rsid w:val="00B87182"/>
    <w:rsid w:val="00B877FA"/>
    <w:rsid w:val="00B9011A"/>
    <w:rsid w:val="00B90832"/>
    <w:rsid w:val="00B90B6E"/>
    <w:rsid w:val="00B90EFF"/>
    <w:rsid w:val="00B924D7"/>
    <w:rsid w:val="00B943D4"/>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4BA"/>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7B"/>
    <w:rsid w:val="00BE0590"/>
    <w:rsid w:val="00BE06C7"/>
    <w:rsid w:val="00BE0BE5"/>
    <w:rsid w:val="00BE0DDC"/>
    <w:rsid w:val="00BE0FA0"/>
    <w:rsid w:val="00BE118A"/>
    <w:rsid w:val="00BE298F"/>
    <w:rsid w:val="00BE338E"/>
    <w:rsid w:val="00BE3DEF"/>
    <w:rsid w:val="00BE416E"/>
    <w:rsid w:val="00BE4A42"/>
    <w:rsid w:val="00BE51DE"/>
    <w:rsid w:val="00BE6254"/>
    <w:rsid w:val="00BE6393"/>
    <w:rsid w:val="00BE68C2"/>
    <w:rsid w:val="00BE7DBC"/>
    <w:rsid w:val="00BF06A4"/>
    <w:rsid w:val="00BF099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80D"/>
    <w:rsid w:val="00C22EAF"/>
    <w:rsid w:val="00C23650"/>
    <w:rsid w:val="00C23681"/>
    <w:rsid w:val="00C23C09"/>
    <w:rsid w:val="00C23DDC"/>
    <w:rsid w:val="00C2428C"/>
    <w:rsid w:val="00C24FB5"/>
    <w:rsid w:val="00C255D4"/>
    <w:rsid w:val="00C25E26"/>
    <w:rsid w:val="00C26520"/>
    <w:rsid w:val="00C26D99"/>
    <w:rsid w:val="00C26E04"/>
    <w:rsid w:val="00C27939"/>
    <w:rsid w:val="00C27D7E"/>
    <w:rsid w:val="00C30212"/>
    <w:rsid w:val="00C30255"/>
    <w:rsid w:val="00C30A22"/>
    <w:rsid w:val="00C3128C"/>
    <w:rsid w:val="00C317AC"/>
    <w:rsid w:val="00C31AB8"/>
    <w:rsid w:val="00C32073"/>
    <w:rsid w:val="00C3271C"/>
    <w:rsid w:val="00C32896"/>
    <w:rsid w:val="00C32B43"/>
    <w:rsid w:val="00C32C64"/>
    <w:rsid w:val="00C3389F"/>
    <w:rsid w:val="00C33B98"/>
    <w:rsid w:val="00C33CCD"/>
    <w:rsid w:val="00C34F22"/>
    <w:rsid w:val="00C34F7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556"/>
    <w:rsid w:val="00C417BA"/>
    <w:rsid w:val="00C418CC"/>
    <w:rsid w:val="00C42D2E"/>
    <w:rsid w:val="00C430B0"/>
    <w:rsid w:val="00C43540"/>
    <w:rsid w:val="00C4385A"/>
    <w:rsid w:val="00C438DF"/>
    <w:rsid w:val="00C44D90"/>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34C"/>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1C7"/>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2EBE"/>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D5"/>
    <w:rsid w:val="00C94AE2"/>
    <w:rsid w:val="00C951F3"/>
    <w:rsid w:val="00C95B83"/>
    <w:rsid w:val="00C95F65"/>
    <w:rsid w:val="00C96364"/>
    <w:rsid w:val="00C964EF"/>
    <w:rsid w:val="00C97477"/>
    <w:rsid w:val="00CA06B4"/>
    <w:rsid w:val="00CA09B2"/>
    <w:rsid w:val="00CA09B3"/>
    <w:rsid w:val="00CA115C"/>
    <w:rsid w:val="00CA2395"/>
    <w:rsid w:val="00CA2850"/>
    <w:rsid w:val="00CA4294"/>
    <w:rsid w:val="00CA4615"/>
    <w:rsid w:val="00CA4940"/>
    <w:rsid w:val="00CA4B9F"/>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3246"/>
    <w:rsid w:val="00CB4836"/>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8AE"/>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B1C"/>
    <w:rsid w:val="00CE4EAA"/>
    <w:rsid w:val="00CE4EB3"/>
    <w:rsid w:val="00CE5218"/>
    <w:rsid w:val="00CE562F"/>
    <w:rsid w:val="00CE6AD8"/>
    <w:rsid w:val="00CE6AE3"/>
    <w:rsid w:val="00CE6F8D"/>
    <w:rsid w:val="00CE75D3"/>
    <w:rsid w:val="00CE7CC1"/>
    <w:rsid w:val="00CE7E58"/>
    <w:rsid w:val="00CF01A5"/>
    <w:rsid w:val="00CF0933"/>
    <w:rsid w:val="00CF1E65"/>
    <w:rsid w:val="00CF2D24"/>
    <w:rsid w:val="00CF2E73"/>
    <w:rsid w:val="00CF38D0"/>
    <w:rsid w:val="00CF4144"/>
    <w:rsid w:val="00CF4256"/>
    <w:rsid w:val="00CF46AB"/>
    <w:rsid w:val="00CF51BE"/>
    <w:rsid w:val="00CF539A"/>
    <w:rsid w:val="00CF61DD"/>
    <w:rsid w:val="00CF66B2"/>
    <w:rsid w:val="00CF76FC"/>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EC7"/>
    <w:rsid w:val="00D07F11"/>
    <w:rsid w:val="00D104FC"/>
    <w:rsid w:val="00D1054D"/>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9DE"/>
    <w:rsid w:val="00D2219A"/>
    <w:rsid w:val="00D2237E"/>
    <w:rsid w:val="00D224D2"/>
    <w:rsid w:val="00D227CC"/>
    <w:rsid w:val="00D23443"/>
    <w:rsid w:val="00D2390A"/>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37FF1"/>
    <w:rsid w:val="00D4088D"/>
    <w:rsid w:val="00D40A09"/>
    <w:rsid w:val="00D40CB6"/>
    <w:rsid w:val="00D40DC5"/>
    <w:rsid w:val="00D40E06"/>
    <w:rsid w:val="00D40F57"/>
    <w:rsid w:val="00D41744"/>
    <w:rsid w:val="00D418DD"/>
    <w:rsid w:val="00D41E2D"/>
    <w:rsid w:val="00D420D0"/>
    <w:rsid w:val="00D4264B"/>
    <w:rsid w:val="00D42B69"/>
    <w:rsid w:val="00D42DA3"/>
    <w:rsid w:val="00D433C4"/>
    <w:rsid w:val="00D437A2"/>
    <w:rsid w:val="00D43994"/>
    <w:rsid w:val="00D43FC2"/>
    <w:rsid w:val="00D445E0"/>
    <w:rsid w:val="00D4483A"/>
    <w:rsid w:val="00D46F2D"/>
    <w:rsid w:val="00D47A93"/>
    <w:rsid w:val="00D47EB4"/>
    <w:rsid w:val="00D511F2"/>
    <w:rsid w:val="00D51586"/>
    <w:rsid w:val="00D5176A"/>
    <w:rsid w:val="00D525B5"/>
    <w:rsid w:val="00D525CA"/>
    <w:rsid w:val="00D5279A"/>
    <w:rsid w:val="00D52FDC"/>
    <w:rsid w:val="00D53A70"/>
    <w:rsid w:val="00D53AB7"/>
    <w:rsid w:val="00D54874"/>
    <w:rsid w:val="00D549BC"/>
    <w:rsid w:val="00D54A75"/>
    <w:rsid w:val="00D54AC1"/>
    <w:rsid w:val="00D54D84"/>
    <w:rsid w:val="00D54DF0"/>
    <w:rsid w:val="00D54F84"/>
    <w:rsid w:val="00D555FF"/>
    <w:rsid w:val="00D55B42"/>
    <w:rsid w:val="00D565ED"/>
    <w:rsid w:val="00D56777"/>
    <w:rsid w:val="00D57435"/>
    <w:rsid w:val="00D57463"/>
    <w:rsid w:val="00D57C52"/>
    <w:rsid w:val="00D57E5E"/>
    <w:rsid w:val="00D600DB"/>
    <w:rsid w:val="00D60398"/>
    <w:rsid w:val="00D6063D"/>
    <w:rsid w:val="00D61345"/>
    <w:rsid w:val="00D61609"/>
    <w:rsid w:val="00D617C1"/>
    <w:rsid w:val="00D6293F"/>
    <w:rsid w:val="00D62F52"/>
    <w:rsid w:val="00D63F68"/>
    <w:rsid w:val="00D646FC"/>
    <w:rsid w:val="00D647E8"/>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0E36"/>
    <w:rsid w:val="00D80F40"/>
    <w:rsid w:val="00D81183"/>
    <w:rsid w:val="00D8197B"/>
    <w:rsid w:val="00D822F3"/>
    <w:rsid w:val="00D83FDC"/>
    <w:rsid w:val="00D840DC"/>
    <w:rsid w:val="00D842B5"/>
    <w:rsid w:val="00D84E87"/>
    <w:rsid w:val="00D8559B"/>
    <w:rsid w:val="00D86E10"/>
    <w:rsid w:val="00D8759D"/>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26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1565"/>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6D36"/>
    <w:rsid w:val="00DE7045"/>
    <w:rsid w:val="00DE7347"/>
    <w:rsid w:val="00DE76CA"/>
    <w:rsid w:val="00DE7E8F"/>
    <w:rsid w:val="00DF06F0"/>
    <w:rsid w:val="00DF0CEF"/>
    <w:rsid w:val="00DF11CA"/>
    <w:rsid w:val="00DF1211"/>
    <w:rsid w:val="00DF2C02"/>
    <w:rsid w:val="00DF2F75"/>
    <w:rsid w:val="00DF36EA"/>
    <w:rsid w:val="00DF3AE0"/>
    <w:rsid w:val="00DF3D43"/>
    <w:rsid w:val="00DF4088"/>
    <w:rsid w:val="00DF5570"/>
    <w:rsid w:val="00DF578B"/>
    <w:rsid w:val="00DF597C"/>
    <w:rsid w:val="00DF6480"/>
    <w:rsid w:val="00DF6806"/>
    <w:rsid w:val="00DF6E99"/>
    <w:rsid w:val="00DF7721"/>
    <w:rsid w:val="00E002E1"/>
    <w:rsid w:val="00E0139E"/>
    <w:rsid w:val="00E0150E"/>
    <w:rsid w:val="00E0247A"/>
    <w:rsid w:val="00E027A7"/>
    <w:rsid w:val="00E02E17"/>
    <w:rsid w:val="00E03110"/>
    <w:rsid w:val="00E031B9"/>
    <w:rsid w:val="00E03343"/>
    <w:rsid w:val="00E03353"/>
    <w:rsid w:val="00E03C99"/>
    <w:rsid w:val="00E03CEC"/>
    <w:rsid w:val="00E03F30"/>
    <w:rsid w:val="00E044A4"/>
    <w:rsid w:val="00E05558"/>
    <w:rsid w:val="00E05576"/>
    <w:rsid w:val="00E058C9"/>
    <w:rsid w:val="00E06C82"/>
    <w:rsid w:val="00E10219"/>
    <w:rsid w:val="00E10B9D"/>
    <w:rsid w:val="00E10BF5"/>
    <w:rsid w:val="00E11032"/>
    <w:rsid w:val="00E118B4"/>
    <w:rsid w:val="00E12CBB"/>
    <w:rsid w:val="00E1310F"/>
    <w:rsid w:val="00E13B04"/>
    <w:rsid w:val="00E13CC7"/>
    <w:rsid w:val="00E14B55"/>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5E69"/>
    <w:rsid w:val="00E2609B"/>
    <w:rsid w:val="00E2693F"/>
    <w:rsid w:val="00E26A6B"/>
    <w:rsid w:val="00E26F3D"/>
    <w:rsid w:val="00E271D3"/>
    <w:rsid w:val="00E279A1"/>
    <w:rsid w:val="00E279CA"/>
    <w:rsid w:val="00E27C22"/>
    <w:rsid w:val="00E27CCC"/>
    <w:rsid w:val="00E27EBD"/>
    <w:rsid w:val="00E3012E"/>
    <w:rsid w:val="00E30AEF"/>
    <w:rsid w:val="00E3105B"/>
    <w:rsid w:val="00E31651"/>
    <w:rsid w:val="00E31EFC"/>
    <w:rsid w:val="00E31F78"/>
    <w:rsid w:val="00E32057"/>
    <w:rsid w:val="00E324C8"/>
    <w:rsid w:val="00E329FE"/>
    <w:rsid w:val="00E32A1A"/>
    <w:rsid w:val="00E33276"/>
    <w:rsid w:val="00E332BE"/>
    <w:rsid w:val="00E33497"/>
    <w:rsid w:val="00E348EC"/>
    <w:rsid w:val="00E34927"/>
    <w:rsid w:val="00E34B86"/>
    <w:rsid w:val="00E34FD4"/>
    <w:rsid w:val="00E362B4"/>
    <w:rsid w:val="00E36865"/>
    <w:rsid w:val="00E36A94"/>
    <w:rsid w:val="00E37CE2"/>
    <w:rsid w:val="00E44F09"/>
    <w:rsid w:val="00E4503E"/>
    <w:rsid w:val="00E45159"/>
    <w:rsid w:val="00E45846"/>
    <w:rsid w:val="00E45C07"/>
    <w:rsid w:val="00E4725E"/>
    <w:rsid w:val="00E47C84"/>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2BB4"/>
    <w:rsid w:val="00E63EB3"/>
    <w:rsid w:val="00E63EF5"/>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42"/>
    <w:rsid w:val="00E84CCE"/>
    <w:rsid w:val="00E85044"/>
    <w:rsid w:val="00E8636B"/>
    <w:rsid w:val="00E86446"/>
    <w:rsid w:val="00E8652E"/>
    <w:rsid w:val="00E90519"/>
    <w:rsid w:val="00E9054D"/>
    <w:rsid w:val="00E91A1C"/>
    <w:rsid w:val="00E9299E"/>
    <w:rsid w:val="00E93E77"/>
    <w:rsid w:val="00E94B57"/>
    <w:rsid w:val="00E94E1D"/>
    <w:rsid w:val="00E95802"/>
    <w:rsid w:val="00E964B0"/>
    <w:rsid w:val="00E966A4"/>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2CE9"/>
    <w:rsid w:val="00EA399A"/>
    <w:rsid w:val="00EA4604"/>
    <w:rsid w:val="00EA4C4F"/>
    <w:rsid w:val="00EA52C5"/>
    <w:rsid w:val="00EA560D"/>
    <w:rsid w:val="00EA5B58"/>
    <w:rsid w:val="00EA6B8B"/>
    <w:rsid w:val="00EA71D2"/>
    <w:rsid w:val="00EA73D8"/>
    <w:rsid w:val="00EB0775"/>
    <w:rsid w:val="00EB0FDF"/>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B7F68"/>
    <w:rsid w:val="00EC029F"/>
    <w:rsid w:val="00EC0378"/>
    <w:rsid w:val="00EC0412"/>
    <w:rsid w:val="00EC05B5"/>
    <w:rsid w:val="00EC0636"/>
    <w:rsid w:val="00EC0713"/>
    <w:rsid w:val="00EC1028"/>
    <w:rsid w:val="00EC1AA5"/>
    <w:rsid w:val="00EC2A2D"/>
    <w:rsid w:val="00EC330C"/>
    <w:rsid w:val="00EC419C"/>
    <w:rsid w:val="00EC4631"/>
    <w:rsid w:val="00EC4EE3"/>
    <w:rsid w:val="00EC529A"/>
    <w:rsid w:val="00EC5536"/>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237"/>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6E21"/>
    <w:rsid w:val="00EE78DE"/>
    <w:rsid w:val="00EE7D01"/>
    <w:rsid w:val="00EF013B"/>
    <w:rsid w:val="00EF03AE"/>
    <w:rsid w:val="00EF0422"/>
    <w:rsid w:val="00EF06CF"/>
    <w:rsid w:val="00EF081C"/>
    <w:rsid w:val="00EF0ADB"/>
    <w:rsid w:val="00EF12BA"/>
    <w:rsid w:val="00EF1346"/>
    <w:rsid w:val="00EF160A"/>
    <w:rsid w:val="00EF1882"/>
    <w:rsid w:val="00EF1ED0"/>
    <w:rsid w:val="00EF2570"/>
    <w:rsid w:val="00EF26BC"/>
    <w:rsid w:val="00EF2F86"/>
    <w:rsid w:val="00EF37D2"/>
    <w:rsid w:val="00EF3B9D"/>
    <w:rsid w:val="00EF4366"/>
    <w:rsid w:val="00EF45CB"/>
    <w:rsid w:val="00EF4894"/>
    <w:rsid w:val="00EF4A16"/>
    <w:rsid w:val="00EF4CFD"/>
    <w:rsid w:val="00EF5278"/>
    <w:rsid w:val="00EF64BD"/>
    <w:rsid w:val="00EF6A3D"/>
    <w:rsid w:val="00EF7242"/>
    <w:rsid w:val="00EF75E6"/>
    <w:rsid w:val="00EF7921"/>
    <w:rsid w:val="00EF7A00"/>
    <w:rsid w:val="00EF7F0F"/>
    <w:rsid w:val="00EF7FDC"/>
    <w:rsid w:val="00F00915"/>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5D0F"/>
    <w:rsid w:val="00F0638A"/>
    <w:rsid w:val="00F06D65"/>
    <w:rsid w:val="00F07AFA"/>
    <w:rsid w:val="00F107BB"/>
    <w:rsid w:val="00F1081F"/>
    <w:rsid w:val="00F109AB"/>
    <w:rsid w:val="00F109D2"/>
    <w:rsid w:val="00F10DCE"/>
    <w:rsid w:val="00F110D3"/>
    <w:rsid w:val="00F111AD"/>
    <w:rsid w:val="00F12127"/>
    <w:rsid w:val="00F1308B"/>
    <w:rsid w:val="00F13635"/>
    <w:rsid w:val="00F1365F"/>
    <w:rsid w:val="00F144B1"/>
    <w:rsid w:val="00F147C0"/>
    <w:rsid w:val="00F159F9"/>
    <w:rsid w:val="00F15A9D"/>
    <w:rsid w:val="00F15B96"/>
    <w:rsid w:val="00F15E98"/>
    <w:rsid w:val="00F1667E"/>
    <w:rsid w:val="00F16D47"/>
    <w:rsid w:val="00F1719E"/>
    <w:rsid w:val="00F1719F"/>
    <w:rsid w:val="00F17C0D"/>
    <w:rsid w:val="00F17DD1"/>
    <w:rsid w:val="00F215C4"/>
    <w:rsid w:val="00F230AA"/>
    <w:rsid w:val="00F23115"/>
    <w:rsid w:val="00F23905"/>
    <w:rsid w:val="00F239BD"/>
    <w:rsid w:val="00F23CEB"/>
    <w:rsid w:val="00F2509C"/>
    <w:rsid w:val="00F251CD"/>
    <w:rsid w:val="00F254E1"/>
    <w:rsid w:val="00F2582C"/>
    <w:rsid w:val="00F2585D"/>
    <w:rsid w:val="00F25BEB"/>
    <w:rsid w:val="00F260A8"/>
    <w:rsid w:val="00F2672D"/>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16A"/>
    <w:rsid w:val="00F47C35"/>
    <w:rsid w:val="00F47DC3"/>
    <w:rsid w:val="00F50106"/>
    <w:rsid w:val="00F501B5"/>
    <w:rsid w:val="00F501CC"/>
    <w:rsid w:val="00F5024B"/>
    <w:rsid w:val="00F50375"/>
    <w:rsid w:val="00F50476"/>
    <w:rsid w:val="00F51BE1"/>
    <w:rsid w:val="00F52804"/>
    <w:rsid w:val="00F52D67"/>
    <w:rsid w:val="00F53394"/>
    <w:rsid w:val="00F53536"/>
    <w:rsid w:val="00F53592"/>
    <w:rsid w:val="00F5375E"/>
    <w:rsid w:val="00F53D03"/>
    <w:rsid w:val="00F53E6B"/>
    <w:rsid w:val="00F54C14"/>
    <w:rsid w:val="00F54F96"/>
    <w:rsid w:val="00F5518F"/>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D86"/>
    <w:rsid w:val="00F717D2"/>
    <w:rsid w:val="00F71ECE"/>
    <w:rsid w:val="00F73037"/>
    <w:rsid w:val="00F73BBE"/>
    <w:rsid w:val="00F7471C"/>
    <w:rsid w:val="00F74C46"/>
    <w:rsid w:val="00F75274"/>
    <w:rsid w:val="00F7547B"/>
    <w:rsid w:val="00F75A5F"/>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65D1"/>
    <w:rsid w:val="00FA7226"/>
    <w:rsid w:val="00FA7C30"/>
    <w:rsid w:val="00FA7F6D"/>
    <w:rsid w:val="00FB1C7B"/>
    <w:rsid w:val="00FB221F"/>
    <w:rsid w:val="00FB2331"/>
    <w:rsid w:val="00FB24BD"/>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m-8514158415756789501msolistparagraph">
    <w:name w:val="m_-8514158415756789501msolistparagraph"/>
    <w:basedOn w:val="Normal"/>
    <w:rsid w:val="00F70D86"/>
    <w:pPr>
      <w:spacing w:before="100" w:beforeAutospacing="1" w:after="100" w:afterAutospacing="1"/>
    </w:pPr>
    <w:rPr>
      <w:sz w:val="24"/>
      <w:szCs w:val="24"/>
      <w:lang w:val="en-US"/>
    </w:rPr>
  </w:style>
  <w:style w:type="character" w:styleId="Emphasis">
    <w:name w:val="Emphasis"/>
    <w:basedOn w:val="DefaultParagraphFont"/>
    <w:qFormat/>
    <w:rsid w:val="00007F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43674657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irish.madpuwar@broadcom.com" TargetMode="External"/><Relationship Id="rId13" Type="http://schemas.openxmlformats.org/officeDocument/2006/relationships/image" Target="media/image3.png"/><Relationship Id="rId18" Type="http://schemas.openxmlformats.org/officeDocument/2006/relationships/package" Target="embeddings/Microsoft_Visio_Drawing3.vsdx"/><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microsoft.com/office/2011/relationships/commentsExtended" Target="commentsExtended.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comments" Target="comments.xml"/><Relationship Id="rId28" Type="http://schemas.openxmlformats.org/officeDocument/2006/relationships/footer" Target="footer2.xm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Nehru.bhandaru@broadcom.com" TargetMode="Externa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9B2CAF-4027-4280-9499-4B5529B8D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2591</Words>
  <Characters>14770</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7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20-10-06T17:28:00Z</dcterms:created>
  <dcterms:modified xsi:type="dcterms:W3CDTF">2020-10-06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